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6F64" w:rsidRDefault="003750AB">
      <w:pPr>
        <w:pStyle w:val="Yltunniste"/>
      </w:pPr>
      <w:r>
        <w:rPr>
          <w:noProof/>
          <w:lang w:val="en-US" w:eastAsia="en-US"/>
        </w:rPr>
        <w:drawing>
          <wp:inline distT="0" distB="0" distL="0" distR="0">
            <wp:extent cx="1743075" cy="466725"/>
            <wp:effectExtent l="0" t="0" r="9525" b="9525"/>
            <wp:docPr id="1" name="Kuva 1" descr="Karelia_tunnusvaaka-selite_rgb_F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Karelia_tunnusvaaka-selite_rgb_FI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Leipteksti"/>
      </w:pPr>
    </w:p>
    <w:p w:rsidR="00D56F64" w:rsidRDefault="00D56F64">
      <w:pPr>
        <w:pStyle w:val="Kansiots1"/>
        <w:numPr>
          <w:ilvl w:val="0"/>
          <w:numId w:val="0"/>
        </w:numPr>
      </w:pPr>
    </w:p>
    <w:p w:rsidR="00D56F64" w:rsidRDefault="0091585A">
      <w:pPr>
        <w:pStyle w:val="Kansiots1"/>
        <w:numPr>
          <w:ilvl w:val="0"/>
          <w:numId w:val="0"/>
        </w:numPr>
      </w:pPr>
      <w:r>
        <w:t xml:space="preserve">Tekninen </w:t>
      </w:r>
      <w:r w:rsidR="00D56F64">
        <w:t>määrittely</w:t>
      </w:r>
    </w:p>
    <w:p w:rsidR="00D56F64" w:rsidRDefault="00834320">
      <w:pPr>
        <w:pStyle w:val="Kansiotsikko"/>
        <w:numPr>
          <w:ilvl w:val="0"/>
          <w:numId w:val="0"/>
        </w:numPr>
      </w:pPr>
      <w:r>
        <w:t>Hinnoittelujärjestelmä</w:t>
      </w:r>
    </w:p>
    <w:p w:rsidR="00D56F64" w:rsidRDefault="004052CD">
      <w:pPr>
        <w:pStyle w:val="Kansiots2"/>
        <w:numPr>
          <w:ilvl w:val="0"/>
          <w:numId w:val="0"/>
        </w:numPr>
      </w:pPr>
      <w:r>
        <w:t>versio 0</w:t>
      </w:r>
      <w:r w:rsidR="00D56F64">
        <w:t>.</w:t>
      </w:r>
      <w:r w:rsidR="00477315">
        <w:t>2</w:t>
      </w:r>
    </w:p>
    <w:p w:rsidR="00D56F64" w:rsidRDefault="00D56F64">
      <w:pPr>
        <w:pStyle w:val="Kansiots2"/>
        <w:numPr>
          <w:ilvl w:val="0"/>
          <w:numId w:val="0"/>
        </w:num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begin"/>
      </w:r>
      <w:r>
        <w:rPr>
          <w:lang w:val="fi-FI"/>
        </w:rPr>
        <w:instrText xml:space="preserve"> 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  <w:r>
        <w:rPr>
          <w:lang w:val="fi-FI"/>
        </w:rPr>
        <w:instrText xml:space="preserve"> </w:instrText>
      </w:r>
      <w:r>
        <w:rPr>
          <w:lang w:val="fi-FI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D56F64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sv-SE"/>
              </w:rPr>
            </w:pPr>
            <w:r>
              <w:rPr>
                <w:lang w:val="sv-SE"/>
              </w:rPr>
              <w:t>P-K AMK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ietojenkäsittely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F64" w:rsidRDefault="00DD18A3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Ohjelmistojen määrittely ja suunnittelu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8D624A" w:rsidRDefault="008D624A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Tekijät: </w:t>
            </w:r>
          </w:p>
          <w:p w:rsidR="008D624A" w:rsidRDefault="00DD3AE3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  <w:p w:rsidR="00DD3AE3" w:rsidRDefault="00DD3AE3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Jarkko Laitinen </w:t>
            </w:r>
          </w:p>
          <w:p w:rsidR="00DD3AE3" w:rsidRDefault="00DD3AE3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ani Koski</w:t>
            </w:r>
          </w:p>
          <w:p w:rsidR="00C6002A" w:rsidRDefault="00C6002A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nil"/>
              <w:right w:val="single" w:sz="6" w:space="0" w:color="auto"/>
            </w:tcBorders>
          </w:tcPr>
          <w:p w:rsidR="00D56F64" w:rsidRDefault="00D56F64" w:rsidP="00307979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Tulostettu: </w:t>
            </w:r>
            <w:r w:rsidR="00307979">
              <w:rPr>
                <w:lang w:val="fi-FI"/>
              </w:rPr>
              <w:t>xx</w:t>
            </w:r>
            <w:r>
              <w:rPr>
                <w:lang w:val="fi-FI"/>
              </w:rPr>
              <w:t>.</w:t>
            </w:r>
            <w:r w:rsidR="00307979">
              <w:rPr>
                <w:lang w:val="fi-FI"/>
              </w:rPr>
              <w:t>xx</w:t>
            </w:r>
            <w:r>
              <w:rPr>
                <w:lang w:val="fi-FI"/>
              </w:rPr>
              <w:t>.20</w:t>
            </w:r>
            <w:r w:rsidR="00FB0881">
              <w:rPr>
                <w:lang w:val="fi-FI"/>
              </w:rPr>
              <w:t>17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9E694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Jakelu: </w:t>
            </w:r>
            <w:r w:rsidR="00FB0881">
              <w:rPr>
                <w:lang w:val="fi-FI"/>
              </w:rPr>
              <w:t>Petri Laitinen</w:t>
            </w: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Dokumentin tila: työversio</w:t>
            </w:r>
          </w:p>
        </w:tc>
        <w:tc>
          <w:tcPr>
            <w:tcW w:w="4394" w:type="dxa"/>
            <w:tcBorders>
              <w:top w:val="nil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D56F64" w:rsidRDefault="00D56F64" w:rsidP="00DD3AE3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 xml:space="preserve">Muokattu: </w:t>
            </w:r>
            <w:r w:rsidR="004D2188">
              <w:rPr>
                <w:lang w:val="fi-FI"/>
              </w:rPr>
              <w:t>17</w:t>
            </w:r>
            <w:r>
              <w:rPr>
                <w:lang w:val="fi-FI"/>
              </w:rPr>
              <w:t>.</w:t>
            </w:r>
            <w:r w:rsidR="0091585A">
              <w:rPr>
                <w:lang w:val="fi-FI"/>
              </w:rPr>
              <w:t>3</w:t>
            </w:r>
            <w:r>
              <w:rPr>
                <w:lang w:val="fi-FI"/>
              </w:rPr>
              <w:t>.20</w:t>
            </w:r>
            <w:r w:rsidR="00FB0881">
              <w:rPr>
                <w:lang w:val="fi-FI"/>
              </w:rPr>
              <w:t>17</w:t>
            </w:r>
          </w:p>
        </w:tc>
      </w:tr>
    </w:tbl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Versiohistoria</w:t>
      </w:r>
    </w:p>
    <w:p w:rsidR="00D56F64" w:rsidRDefault="00D56F64">
      <w:pPr>
        <w:pStyle w:val="Leipteksti"/>
        <w:rPr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2216"/>
        <w:gridCol w:w="3767"/>
      </w:tblGrid>
      <w:tr w:rsidR="00D56F64">
        <w:tc>
          <w:tcPr>
            <w:tcW w:w="993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Versio</w:t>
            </w:r>
          </w:p>
          <w:p w:rsidR="00D04733" w:rsidRDefault="00D04733">
            <w:pPr>
              <w:pStyle w:val="Leipteksti"/>
              <w:ind w:left="-43"/>
              <w:rPr>
                <w:lang w:val="fi-FI"/>
              </w:rPr>
            </w:pPr>
          </w:p>
          <w:p w:rsidR="007D4EB5" w:rsidRDefault="00D04733" w:rsidP="00DD3AE3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1</w:t>
            </w:r>
          </w:p>
          <w:p w:rsidR="004D2188" w:rsidRDefault="004D2188" w:rsidP="00DD3AE3">
            <w:pPr>
              <w:pStyle w:val="Leipteksti"/>
              <w:ind w:left="-43"/>
              <w:rPr>
                <w:lang w:val="fi-FI"/>
              </w:rPr>
            </w:pPr>
            <w:r>
              <w:rPr>
                <w:lang w:val="fi-FI"/>
              </w:rPr>
              <w:t>0.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Päiväys</w:t>
            </w:r>
          </w:p>
          <w:p w:rsidR="00D04733" w:rsidRDefault="00D04733">
            <w:pPr>
              <w:pStyle w:val="Leipteksti"/>
              <w:ind w:left="0"/>
              <w:rPr>
                <w:lang w:val="fi-FI"/>
              </w:rPr>
            </w:pPr>
          </w:p>
          <w:p w:rsidR="007D4EB5" w:rsidRDefault="00BE6EDA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2.3.2017</w:t>
            </w:r>
          </w:p>
          <w:p w:rsidR="004D2188" w:rsidRDefault="004D218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17.3.201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Tekijät</w:t>
            </w:r>
          </w:p>
          <w:p w:rsidR="00D04733" w:rsidRDefault="00D04733">
            <w:pPr>
              <w:pStyle w:val="Leipteksti"/>
              <w:ind w:left="0"/>
              <w:rPr>
                <w:lang w:val="fi-FI"/>
              </w:rPr>
            </w:pPr>
          </w:p>
          <w:p w:rsidR="007D4EB5" w:rsidRDefault="00DD3AE3" w:rsidP="006A75F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uho Tillonen</w:t>
            </w:r>
          </w:p>
          <w:p w:rsidR="004D2188" w:rsidRDefault="004D2188" w:rsidP="006A75F8">
            <w:pPr>
              <w:pStyle w:val="Leipteksti"/>
              <w:ind w:left="0"/>
              <w:rPr>
                <w:lang w:val="fi-FI"/>
              </w:rPr>
            </w:pPr>
            <w:r>
              <w:rPr>
                <w:lang w:val="fi-FI"/>
              </w:rPr>
              <w:t>Jarkko Laitinen, Juho Tillonen, Jani Koski</w:t>
            </w:r>
          </w:p>
        </w:tc>
        <w:tc>
          <w:tcPr>
            <w:tcW w:w="3767" w:type="dxa"/>
            <w:tcBorders>
              <w:top w:val="nil"/>
              <w:left w:val="nil"/>
              <w:bottom w:val="single" w:sz="6" w:space="0" w:color="auto"/>
              <w:right w:val="nil"/>
            </w:tcBorders>
          </w:tcPr>
          <w:p w:rsidR="00D56F64" w:rsidRDefault="00D56F64">
            <w:pPr>
              <w:pStyle w:val="Leipteksti"/>
              <w:ind w:left="0"/>
              <w:jc w:val="left"/>
              <w:rPr>
                <w:lang w:val="fi-FI"/>
              </w:rPr>
            </w:pPr>
            <w:r>
              <w:rPr>
                <w:lang w:val="fi-FI"/>
              </w:rPr>
              <w:t>Selite (alkuperäinen, muutokset, korjaukset...)</w:t>
            </w:r>
          </w:p>
          <w:p w:rsidR="00BE6EDA" w:rsidRDefault="007D4EB5" w:rsidP="00DD3AE3">
            <w:pPr>
              <w:pStyle w:val="Leipteksti"/>
              <w:ind w:left="0"/>
              <w:jc w:val="left"/>
              <w:rPr>
                <w:lang w:val="fi-FI"/>
              </w:rPr>
            </w:pPr>
            <w:r>
              <w:rPr>
                <w:lang w:val="fi-FI"/>
              </w:rPr>
              <w:t>Alkuperäinen</w:t>
            </w:r>
          </w:p>
          <w:p w:rsidR="004D2188" w:rsidRDefault="004D2188" w:rsidP="00DD3AE3">
            <w:pPr>
              <w:pStyle w:val="Leipteksti"/>
              <w:ind w:left="0"/>
              <w:jc w:val="left"/>
              <w:rPr>
                <w:lang w:val="fi-FI"/>
              </w:rPr>
            </w:pPr>
          </w:p>
          <w:p w:rsidR="00DD3AE3" w:rsidRDefault="00DD3AE3" w:rsidP="00DD3AE3">
            <w:pPr>
              <w:pStyle w:val="Leipteksti"/>
              <w:ind w:left="0"/>
              <w:jc w:val="left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  <w:tr w:rsidR="00D56F64"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-43"/>
              <w:rPr>
                <w:lang w:val="fi-FI"/>
              </w:rPr>
            </w:pP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2216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nil"/>
            </w:tcBorders>
          </w:tcPr>
          <w:p w:rsidR="00D56F64" w:rsidRDefault="00D56F64">
            <w:pPr>
              <w:pStyle w:val="Leipteksti"/>
              <w:ind w:left="0"/>
              <w:rPr>
                <w:lang w:val="fi-FI"/>
              </w:rPr>
            </w:pPr>
          </w:p>
        </w:tc>
      </w:tr>
    </w:tbl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numeroimaton"/>
        <w:numPr>
          <w:ilvl w:val="0"/>
          <w:numId w:val="0"/>
        </w:numPr>
      </w:pPr>
      <w:r>
        <w:lastRenderedPageBreak/>
        <w:t>Sisällysluettelo</w:t>
      </w:r>
    </w:p>
    <w:p w:rsidR="007766BB" w:rsidRDefault="00D56F64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7766BB">
        <w:rPr>
          <w:noProof/>
        </w:rPr>
        <w:t>1.</w:t>
      </w:r>
      <w:r w:rsidR="007766BB"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  <w:tab/>
      </w:r>
      <w:r w:rsidR="007766BB">
        <w:rPr>
          <w:noProof/>
        </w:rPr>
        <w:t>johdanto</w:t>
      </w:r>
      <w:r w:rsidR="007766BB">
        <w:rPr>
          <w:noProof/>
        </w:rPr>
        <w:tab/>
      </w:r>
      <w:r w:rsidR="007766BB">
        <w:rPr>
          <w:noProof/>
        </w:rPr>
        <w:fldChar w:fldCharType="begin"/>
      </w:r>
      <w:r w:rsidR="007766BB">
        <w:rPr>
          <w:noProof/>
        </w:rPr>
        <w:instrText xml:space="preserve"> PAGEREF _Toc477532772 \h </w:instrText>
      </w:r>
      <w:r w:rsidR="007766BB">
        <w:rPr>
          <w:noProof/>
        </w:rPr>
      </w:r>
      <w:r w:rsidR="007766BB">
        <w:rPr>
          <w:noProof/>
        </w:rPr>
        <w:fldChar w:fldCharType="separate"/>
      </w:r>
      <w:r w:rsidR="007766BB">
        <w:rPr>
          <w:noProof/>
        </w:rPr>
        <w:t>4</w:t>
      </w:r>
      <w:r w:rsidR="007766BB"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Määritelmät, termit, lyhent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Viitta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Yleiskatsaus dokumentti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7766BB" w:rsidRDefault="007766BB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JÄRJESTELMÄN yleis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Sovellusalueen 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Keskeiset reunaehd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7766BB" w:rsidRDefault="007766BB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Arkkitehtuurin kuvau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Ratkaisuperiaatte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Ohjelmistoarkkitehtuuri, moduulit ja prosess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Uudelleenkäytettävät komponent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7766BB" w:rsidRDefault="007766BB">
      <w:pPr>
        <w:pStyle w:val="Sisluet1"/>
        <w:tabs>
          <w:tab w:val="left" w:pos="4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Moduuli (ja prosessi) kuvaukse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Hallintaohjel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766BB" w:rsidRDefault="007766BB">
      <w:pPr>
        <w:pStyle w:val="Sisluet3"/>
        <w:tabs>
          <w:tab w:val="left" w:pos="1200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en-US" w:eastAsia="en-US"/>
        </w:rPr>
      </w:pPr>
      <w:r>
        <w:rPr>
          <w:noProof/>
        </w:rPr>
        <w:t>4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en-US" w:eastAsia="en-US"/>
        </w:rPr>
        <w:tab/>
      </w:r>
      <w:r>
        <w:rPr>
          <w:noProof/>
        </w:rPr>
        <w:t>Hallintaohjel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Uudelleenkäytettävät komponent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Uudelleenkäytettävät komponent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7766BB" w:rsidRDefault="007766BB">
      <w:pPr>
        <w:pStyle w:val="Sisluet2"/>
        <w:tabs>
          <w:tab w:val="left" w:pos="72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</w:pPr>
      <w:r>
        <w:rPr>
          <w:noProof/>
        </w:rPr>
        <w:t>4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en-US" w:eastAsia="en-US"/>
        </w:rPr>
        <w:tab/>
      </w:r>
      <w:r>
        <w:rPr>
          <w:noProof/>
        </w:rPr>
        <w:t>Uudelleenkäytettävät komponenti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75327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D56F64" w:rsidRDefault="00D56F64">
      <w:pPr>
        <w:pStyle w:val="Leipteksti"/>
        <w:rPr>
          <w:lang w:val="fi-FI"/>
        </w:rPr>
      </w:pPr>
      <w:r>
        <w:fldChar w:fldCharType="end"/>
      </w: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0" w:name="_Toc477532772"/>
      <w:r w:rsidR="00D579F0">
        <w:t>johdanto</w:t>
      </w:r>
      <w:bookmarkEnd w:id="0"/>
      <w:r>
        <w:t xml:space="preserve"> </w:t>
      </w:r>
    </w:p>
    <w:p w:rsidR="00D56F64" w:rsidRDefault="00D56F64">
      <w:pPr>
        <w:pStyle w:val="Leipteksti"/>
        <w:rPr>
          <w:lang w:val="fi-FI"/>
        </w:rPr>
      </w:pPr>
    </w:p>
    <w:p w:rsidR="00D56F64" w:rsidRPr="004A6D16" w:rsidRDefault="00B75D9B" w:rsidP="004A6D16">
      <w:pPr>
        <w:pStyle w:val="Leipteksti"/>
        <w:rPr>
          <w:lang w:val="fi-FI"/>
        </w:rPr>
      </w:pPr>
      <w:r>
        <w:rPr>
          <w:lang w:val="fi-FI"/>
        </w:rPr>
        <w:t xml:space="preserve">Tämän </w:t>
      </w:r>
      <w:r w:rsidR="001A54B0">
        <w:rPr>
          <w:lang w:val="fi-FI"/>
        </w:rPr>
        <w:t xml:space="preserve">teknisen </w:t>
      </w:r>
      <w:r>
        <w:rPr>
          <w:lang w:val="fi-FI"/>
        </w:rPr>
        <w:t>määrittely</w:t>
      </w:r>
      <w:r w:rsidR="001A54B0">
        <w:rPr>
          <w:lang w:val="fi-FI"/>
        </w:rPr>
        <w:t xml:space="preserve"> </w:t>
      </w:r>
      <w:r>
        <w:rPr>
          <w:lang w:val="fi-FI"/>
        </w:rPr>
        <w:t xml:space="preserve">dokumentin tarkoituksena on kuvata </w:t>
      </w:r>
      <w:r w:rsidR="004A6D16">
        <w:rPr>
          <w:lang w:val="fi-FI"/>
        </w:rPr>
        <w:t>Nappula Oy:n toteuttaman hinnoittelujärjestelmän</w:t>
      </w:r>
      <w:r w:rsidR="00A43F94">
        <w:rPr>
          <w:lang w:val="fi-FI"/>
        </w:rPr>
        <w:t xml:space="preserve"> </w:t>
      </w:r>
      <w:r w:rsidR="00C5070D">
        <w:rPr>
          <w:lang w:val="fi-FI"/>
        </w:rPr>
        <w:t>sisäiset ja tekniset</w:t>
      </w:r>
      <w:r w:rsidR="004A6D16">
        <w:rPr>
          <w:lang w:val="fi-FI"/>
        </w:rPr>
        <w:t xml:space="preserve"> toiminnallisuudet</w:t>
      </w:r>
      <w:r w:rsidR="00A43F94">
        <w:rPr>
          <w:lang w:val="fi-FI"/>
        </w:rPr>
        <w:t xml:space="preserve">. </w:t>
      </w:r>
    </w:p>
    <w:p w:rsidR="00D56F64" w:rsidRDefault="00D56F64">
      <w:pPr>
        <w:pStyle w:val="Leipteksti"/>
        <w:rPr>
          <w:lang w:val="fi-FI"/>
        </w:rPr>
      </w:pPr>
    </w:p>
    <w:p w:rsidR="00D579F0" w:rsidRDefault="00C5070D" w:rsidP="00C5070D">
      <w:pPr>
        <w:pStyle w:val="Otsikko2"/>
      </w:pPr>
      <w:bookmarkStart w:id="1" w:name="_Toc477532773"/>
      <w:r>
        <w:t>Määritelmät, termit, lyhenteet</w:t>
      </w:r>
      <w:bookmarkEnd w:id="1"/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Microsoft Dynamics NAV ERP</w:t>
      </w:r>
      <w:r>
        <w:rPr>
          <w:lang w:val="fi-FI"/>
        </w:rPr>
        <w:t>: Asiakkaan käyttämä toiminnanohjausjärjestelmä, johon hinnoittelujärjestelmä osittain integroidaan.</w:t>
      </w: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MS Project</w:t>
      </w:r>
      <w:r>
        <w:rPr>
          <w:lang w:val="fi-FI"/>
        </w:rPr>
        <w:t>: UML -kaavioiden tekemiseen tarkoitettu työkalu.</w:t>
      </w: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MS Word</w:t>
      </w:r>
      <w:r>
        <w:rPr>
          <w:lang w:val="fi-FI"/>
        </w:rPr>
        <w:t>: Tekstinkäsittelytyökalu.</w:t>
      </w: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MS Excel</w:t>
      </w:r>
      <w:r>
        <w:rPr>
          <w:lang w:val="fi-FI"/>
        </w:rPr>
        <w:t>: Taulukkolaskentatyökalu.</w:t>
      </w: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Visual Studio</w:t>
      </w:r>
      <w:r>
        <w:rPr>
          <w:lang w:val="fi-FI"/>
        </w:rPr>
        <w:t>: Ohjelmoinnin työkalu.</w:t>
      </w: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Git</w:t>
      </w:r>
      <w:r>
        <w:rPr>
          <w:lang w:val="fi-FI"/>
        </w:rPr>
        <w:t>: Ohjelmistokehityksen versionhallinnan työkalu.</w:t>
      </w:r>
    </w:p>
    <w:p w:rsidR="00DD3AE3" w:rsidRDefault="00DD3AE3" w:rsidP="00DD3AE3">
      <w:pPr>
        <w:pStyle w:val="Leipteksti"/>
        <w:rPr>
          <w:lang w:val="fi-FI"/>
        </w:rPr>
      </w:pP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UML</w:t>
      </w:r>
      <w:r>
        <w:rPr>
          <w:lang w:val="fi-FI"/>
        </w:rPr>
        <w:t>: Universal Modeling Language. Työkalu mallintamaan ohjelmistoa.</w:t>
      </w:r>
    </w:p>
    <w:p w:rsidR="00DD3AE3" w:rsidRDefault="00DD3AE3" w:rsidP="00DD3AE3">
      <w:pPr>
        <w:pStyle w:val="Leipteksti"/>
        <w:rPr>
          <w:lang w:val="fi-FI"/>
        </w:rPr>
      </w:pPr>
    </w:p>
    <w:p w:rsidR="00DD3AE3" w:rsidRDefault="00DD3AE3" w:rsidP="00DD3AE3">
      <w:pPr>
        <w:pStyle w:val="Leipteksti"/>
        <w:rPr>
          <w:lang w:val="fi-FI"/>
        </w:rPr>
      </w:pPr>
      <w:r w:rsidRPr="00DD3AE3">
        <w:rPr>
          <w:b/>
          <w:lang w:val="fi-FI"/>
        </w:rPr>
        <w:t>Arduino:</w:t>
      </w:r>
      <w:r>
        <w:rPr>
          <w:lang w:val="fi-FI"/>
        </w:rPr>
        <w:t xml:space="preserve"> Korttitietokone.</w:t>
      </w:r>
    </w:p>
    <w:p w:rsidR="00C5070D" w:rsidRDefault="00C5070D" w:rsidP="00C6002A">
      <w:pPr>
        <w:pStyle w:val="Leipteksti"/>
        <w:rPr>
          <w:color w:val="auto"/>
          <w:lang w:val="fi-FI"/>
        </w:rPr>
      </w:pPr>
    </w:p>
    <w:p w:rsidR="00C5070D" w:rsidRDefault="00C5070D" w:rsidP="00C5070D">
      <w:pPr>
        <w:pStyle w:val="Otsikko2"/>
      </w:pPr>
      <w:bookmarkStart w:id="2" w:name="_Toc477532774"/>
      <w:r>
        <w:t>Viittaukset</w:t>
      </w:r>
      <w:bookmarkEnd w:id="2"/>
    </w:p>
    <w:p w:rsidR="00C5070D" w:rsidRDefault="00E46F05" w:rsidP="00DD3AE3">
      <w:pPr>
        <w:pStyle w:val="Leipteksti"/>
        <w:rPr>
          <w:lang w:val="fi-FI"/>
        </w:rPr>
      </w:pPr>
      <w:r>
        <w:rPr>
          <w:lang w:val="fi-FI"/>
        </w:rPr>
        <w:t>Hinnoittelujärjestelmän v</w:t>
      </w:r>
      <w:r w:rsidR="00C5070D">
        <w:rPr>
          <w:lang w:val="fi-FI"/>
        </w:rPr>
        <w:t>aatimusmäärittely</w:t>
      </w:r>
    </w:p>
    <w:p w:rsidR="007D4EB5" w:rsidRDefault="007D4EB5" w:rsidP="007D4EB5">
      <w:pPr>
        <w:pStyle w:val="Leipteksti"/>
        <w:ind w:left="1778"/>
        <w:rPr>
          <w:lang w:val="fi-FI"/>
        </w:rPr>
      </w:pPr>
    </w:p>
    <w:p w:rsidR="00E46F05" w:rsidRPr="00E46F05" w:rsidRDefault="007D4EB5" w:rsidP="00E46F05">
      <w:pPr>
        <w:pStyle w:val="Otsikko2"/>
      </w:pPr>
      <w:bookmarkStart w:id="3" w:name="_Toc477532775"/>
      <w:r>
        <w:t>Yleiskatsaus dokumenttiin</w:t>
      </w:r>
      <w:bookmarkEnd w:id="3"/>
    </w:p>
    <w:p w:rsidR="00E46F05" w:rsidRDefault="00E46F05" w:rsidP="007D4EB5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>Dokum</w:t>
      </w:r>
      <w:r w:rsidR="00DB4EC3">
        <w:rPr>
          <w:color w:val="auto"/>
          <w:lang w:val="fi-FI"/>
        </w:rPr>
        <w:t>entissa kuvataan tuotettavan järjestelmän tekninen arkkitehtuuri.</w:t>
      </w:r>
    </w:p>
    <w:p w:rsidR="007D4EB5" w:rsidRPr="007D4EB5" w:rsidRDefault="007D4EB5" w:rsidP="007D4EB5">
      <w:pPr>
        <w:pStyle w:val="Leipteksti"/>
        <w:rPr>
          <w:lang w:val="fi-FI"/>
        </w:rPr>
      </w:pPr>
    </w:p>
    <w:p w:rsidR="00D56F64" w:rsidRDefault="00D56F64">
      <w:pPr>
        <w:pStyle w:val="Otsikko1"/>
      </w:pPr>
      <w:r>
        <w:lastRenderedPageBreak/>
        <w:tab/>
      </w:r>
      <w:bookmarkStart w:id="4" w:name="_Toc477532776"/>
      <w:r w:rsidR="00EE452F">
        <w:t xml:space="preserve">JÄRJESTELMÄN </w:t>
      </w:r>
      <w:r w:rsidR="001E688E">
        <w:t>yleis</w:t>
      </w:r>
      <w:r w:rsidR="00EE452F">
        <w:t>KUVAUS</w:t>
      </w:r>
      <w:bookmarkEnd w:id="4"/>
    </w:p>
    <w:p w:rsidR="00D56F64" w:rsidRDefault="00D56F64">
      <w:pPr>
        <w:pStyle w:val="Leipteksti"/>
        <w:rPr>
          <w:lang w:val="fi-FI"/>
        </w:rPr>
      </w:pPr>
    </w:p>
    <w:p w:rsidR="00814CEE" w:rsidRDefault="00C5070D" w:rsidP="00814CEE">
      <w:pPr>
        <w:pStyle w:val="Otsikko2"/>
      </w:pPr>
      <w:bookmarkStart w:id="5" w:name="_Toc477532777"/>
      <w:r>
        <w:t>Sovellusalueen</w:t>
      </w:r>
      <w:r w:rsidR="00814CEE">
        <w:t xml:space="preserve"> kuvaus</w:t>
      </w:r>
      <w:bookmarkEnd w:id="5"/>
    </w:p>
    <w:p w:rsidR="00E46F05" w:rsidRDefault="00E46F05" w:rsidP="00E46F05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 xml:space="preserve">Järjestelmän on tarkoitus päivittää tuotteiden </w:t>
      </w:r>
      <w:r w:rsidR="004A6D16">
        <w:rPr>
          <w:color w:val="auto"/>
          <w:lang w:val="fi-FI"/>
        </w:rPr>
        <w:t>hintoja</w:t>
      </w:r>
      <w:r>
        <w:rPr>
          <w:color w:val="auto"/>
          <w:lang w:val="fi-FI"/>
        </w:rPr>
        <w:t xml:space="preserve"> digitaalisiin hintalappuihin analytiikkatietoihin perustuen. Käyttöjä voi myös halutessaan muuttaa tuotteen tietoja manuaalisesti.</w:t>
      </w:r>
    </w:p>
    <w:p w:rsidR="00E46F05" w:rsidRDefault="00E46F05" w:rsidP="00E46F05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 xml:space="preserve"> </w:t>
      </w:r>
    </w:p>
    <w:p w:rsidR="00E46F05" w:rsidRDefault="00E46F05" w:rsidP="00E46F05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>Hyllypaikka varustetaan korttitietokoneilla ja digitaalisilla näytöillä, jotka näyttävät tuotteen tiedot.</w:t>
      </w:r>
    </w:p>
    <w:p w:rsidR="00E46F05" w:rsidRPr="00F44E85" w:rsidRDefault="00E46F05" w:rsidP="00E46F05">
      <w:pPr>
        <w:pStyle w:val="Leipteksti"/>
        <w:rPr>
          <w:color w:val="auto"/>
          <w:lang w:val="fi-FI"/>
        </w:rPr>
      </w:pPr>
    </w:p>
    <w:p w:rsidR="00C5070D" w:rsidRDefault="00DD3AE3" w:rsidP="00E46F05">
      <w:pPr>
        <w:pStyle w:val="Leipteksti"/>
        <w:rPr>
          <w:lang w:val="fi-FI"/>
        </w:rPr>
      </w:pPr>
      <w:r>
        <w:rPr>
          <w:lang w:val="fi-FI"/>
        </w:rPr>
        <w:t>Yritys käyttää Microsoft Dynamic</w:t>
      </w:r>
      <w:r w:rsidR="004A6D16">
        <w:rPr>
          <w:lang w:val="fi-FI"/>
        </w:rPr>
        <w:t>s</w:t>
      </w:r>
      <w:r>
        <w:rPr>
          <w:lang w:val="fi-FI"/>
        </w:rPr>
        <w:t xml:space="preserve"> NAV–toiminnanohjausjärjestelmää, johon hintalaput on tarkoitus kytkeä. Järjestelmän avulla asiakas saa muutettua tuotteidensa hintoja nopeammin ja vaivattomammin.</w:t>
      </w:r>
    </w:p>
    <w:p w:rsidR="00814CEE" w:rsidRDefault="00814CEE">
      <w:pPr>
        <w:pStyle w:val="Leipteksti"/>
        <w:rPr>
          <w:lang w:val="fi-FI"/>
        </w:rPr>
      </w:pPr>
    </w:p>
    <w:p w:rsidR="002C27E3" w:rsidRDefault="00C5070D" w:rsidP="002C27E3">
      <w:pPr>
        <w:pStyle w:val="Otsikko2"/>
      </w:pPr>
      <w:bookmarkStart w:id="6" w:name="_Toc477532778"/>
      <w:r>
        <w:t>Keskeiset reunaehdot</w:t>
      </w:r>
      <w:bookmarkEnd w:id="6"/>
    </w:p>
    <w:p w:rsidR="004A6D16" w:rsidRDefault="004A6D16" w:rsidP="004A6D16">
      <w:pPr>
        <w:pStyle w:val="Leipteksti"/>
        <w:rPr>
          <w:lang w:val="fi-FI"/>
        </w:rPr>
      </w:pPr>
      <w:r>
        <w:rPr>
          <w:lang w:val="fi-FI"/>
        </w:rPr>
        <w:t>Järjestelmän on oltava yhteensopiva asiakkaan laitteiston kanssa ja järjestelmän on pystyttävä toimimaan asiakkaan toimitiloissa.</w:t>
      </w:r>
    </w:p>
    <w:p w:rsidR="00B408BA" w:rsidRPr="000D4BB2" w:rsidRDefault="00DD3AE3" w:rsidP="00B408BA">
      <w:pPr>
        <w:pStyle w:val="Leipteksti"/>
        <w:rPr>
          <w:color w:val="auto"/>
          <w:lang w:val="fi-FI"/>
        </w:rPr>
      </w:pPr>
      <w:r>
        <w:rPr>
          <w:color w:val="auto"/>
          <w:lang w:val="fi-FI"/>
        </w:rPr>
        <w:t>Tiedonsiirto hyllypaikkojen ja järjestelmän välillä toteutetaan langattomasti</w:t>
      </w:r>
      <w:r w:rsidR="00B408BA">
        <w:rPr>
          <w:color w:val="auto"/>
          <w:lang w:val="fi-FI"/>
        </w:rPr>
        <w:t xml:space="preserve"> (wifi, xbee/zigb</w:t>
      </w:r>
      <w:r>
        <w:rPr>
          <w:color w:val="auto"/>
          <w:lang w:val="fi-FI"/>
        </w:rPr>
        <w:t>ee, nRF</w:t>
      </w:r>
      <w:r w:rsidR="00B408BA">
        <w:rPr>
          <w:color w:val="auto"/>
          <w:lang w:val="fi-FI"/>
        </w:rPr>
        <w:t xml:space="preserve">. ). </w:t>
      </w:r>
    </w:p>
    <w:p w:rsidR="00E91952" w:rsidRPr="00DB1982" w:rsidRDefault="00E91952" w:rsidP="00DB1982">
      <w:pPr>
        <w:autoSpaceDE/>
        <w:autoSpaceDN/>
        <w:spacing w:line="240" w:lineRule="auto"/>
        <w:jc w:val="left"/>
        <w:rPr>
          <w:rFonts w:ascii="Arial" w:hAnsi="Arial" w:cs="Arial"/>
        </w:rPr>
      </w:pPr>
    </w:p>
    <w:p w:rsidR="00D7460F" w:rsidRDefault="00D7460F" w:rsidP="00D7460F">
      <w:pPr>
        <w:pStyle w:val="Leipteksti"/>
        <w:rPr>
          <w:lang w:val="fi-FI"/>
        </w:rPr>
      </w:pPr>
    </w:p>
    <w:p w:rsidR="00ED39A3" w:rsidRPr="00D7460F" w:rsidRDefault="00ED39A3" w:rsidP="00D7460F">
      <w:pPr>
        <w:pStyle w:val="Leipteksti"/>
        <w:rPr>
          <w:lang w:val="fi-FI"/>
        </w:rPr>
      </w:pPr>
    </w:p>
    <w:p w:rsidR="00D43EF5" w:rsidRDefault="00D43EF5" w:rsidP="00D43EF5">
      <w:pPr>
        <w:pStyle w:val="Otsikko1"/>
      </w:pPr>
      <w:r>
        <w:lastRenderedPageBreak/>
        <w:tab/>
      </w:r>
      <w:bookmarkStart w:id="7" w:name="_Toc477532779"/>
      <w:r>
        <w:t>Arkkitehtuurin kuvaus</w:t>
      </w:r>
      <w:bookmarkEnd w:id="7"/>
      <w:r>
        <w:t xml:space="preserve"> </w:t>
      </w:r>
    </w:p>
    <w:p w:rsidR="00D56F64" w:rsidRDefault="00D56F64" w:rsidP="00C5070D">
      <w:pPr>
        <w:pStyle w:val="Leipteksti"/>
        <w:ind w:left="0"/>
        <w:rPr>
          <w:lang w:val="fi-FI"/>
        </w:rPr>
      </w:pPr>
    </w:p>
    <w:p w:rsidR="00D43EF5" w:rsidRDefault="00D43EF5" w:rsidP="00D43EF5">
      <w:pPr>
        <w:pStyle w:val="Otsikko2"/>
      </w:pPr>
      <w:bookmarkStart w:id="8" w:name="_Toc477532780"/>
      <w:r>
        <w:t>Ratkaisuperiaatteet</w:t>
      </w:r>
      <w:bookmarkEnd w:id="8"/>
    </w:p>
    <w:p w:rsidR="00E421D4" w:rsidRPr="00E421D4" w:rsidRDefault="00E421D4" w:rsidP="00E421D4">
      <w:pPr>
        <w:pStyle w:val="Leipteksti"/>
        <w:rPr>
          <w:lang w:val="fi-FI"/>
        </w:rPr>
      </w:pPr>
    </w:p>
    <w:p w:rsidR="00D43EF5" w:rsidRDefault="00E0361B" w:rsidP="00D43EF5">
      <w:pPr>
        <w:pStyle w:val="Leipteksti"/>
        <w:rPr>
          <w:lang w:val="fi-FI"/>
        </w:rPr>
      </w:pPr>
      <w:r>
        <w:rPr>
          <w:lang w:val="fi-FI"/>
        </w:rPr>
        <w:t>Gateway käy h</w:t>
      </w:r>
      <w:r w:rsidR="00E421D4">
        <w:rPr>
          <w:lang w:val="fi-FI"/>
        </w:rPr>
        <w:t>allintaohjelma</w:t>
      </w:r>
      <w:r>
        <w:rPr>
          <w:lang w:val="fi-FI"/>
        </w:rPr>
        <w:t>n</w:t>
      </w:r>
      <w:r w:rsidR="004D01BD">
        <w:rPr>
          <w:lang w:val="fi-FI"/>
        </w:rPr>
        <w:t xml:space="preserve"> REST -rajapinnan</w:t>
      </w:r>
      <w:r>
        <w:rPr>
          <w:lang w:val="fi-FI"/>
        </w:rPr>
        <w:t xml:space="preserve"> kautta</w:t>
      </w:r>
      <w:r w:rsidR="00E421D4">
        <w:rPr>
          <w:lang w:val="fi-FI"/>
        </w:rPr>
        <w:t xml:space="preserve"> päivitysintervallin</w:t>
      </w:r>
      <w:r>
        <w:rPr>
          <w:lang w:val="fi-FI"/>
        </w:rPr>
        <w:t>, jonka</w:t>
      </w:r>
      <w:r w:rsidR="00E421D4">
        <w:rPr>
          <w:lang w:val="fi-FI"/>
        </w:rPr>
        <w:t xml:space="preserve"> mukaisesti </w:t>
      </w:r>
      <w:r>
        <w:rPr>
          <w:lang w:val="fi-FI"/>
        </w:rPr>
        <w:t xml:space="preserve">se käy </w:t>
      </w:r>
      <w:r w:rsidR="00E421D4">
        <w:rPr>
          <w:lang w:val="fi-FI"/>
        </w:rPr>
        <w:t xml:space="preserve">NAV -järjestelmästä kullekin tuotteelle hinnan, ja lähettää hinnan Arduino -mikrokontrollerille, joka päivittää hinnan hintakylttiin. </w:t>
      </w:r>
      <w:r>
        <w:rPr>
          <w:lang w:val="fi-FI"/>
        </w:rPr>
        <w:t>Gateway</w:t>
      </w:r>
      <w:r w:rsidR="00E421D4">
        <w:rPr>
          <w:lang w:val="fi-FI"/>
        </w:rPr>
        <w:t xml:space="preserve"> on yhteydessä NAV -toiminnanohjausjärjestelmään </w:t>
      </w:r>
      <w:r w:rsidR="004D01BD">
        <w:rPr>
          <w:lang w:val="fi-FI"/>
        </w:rPr>
        <w:t>SOAP</w:t>
      </w:r>
      <w:r w:rsidR="00E421D4">
        <w:rPr>
          <w:lang w:val="fi-FI"/>
        </w:rPr>
        <w:t xml:space="preserve"> protokollan kautta. Yhteys Arduino -mikrokontrolleriin toimii ZigBee radiolla.</w:t>
      </w:r>
    </w:p>
    <w:p w:rsidR="00E421D4" w:rsidRPr="00E421D4" w:rsidRDefault="00E421D4" w:rsidP="00E421D4">
      <w:pPr>
        <w:pStyle w:val="Leipteksti"/>
        <w:rPr>
          <w:lang w:val="fi-FI"/>
        </w:rPr>
      </w:pPr>
    </w:p>
    <w:p w:rsidR="00E421D4" w:rsidRDefault="00E421D4" w:rsidP="00E421D4">
      <w:pPr>
        <w:pStyle w:val="Otsikko2"/>
      </w:pPr>
      <w:bookmarkStart w:id="9" w:name="_Toc477532781"/>
      <w:r>
        <w:t>Ohjelmistoarkkitehtuuri, moduulit ja prosessit</w:t>
      </w:r>
      <w:bookmarkEnd w:id="9"/>
    </w:p>
    <w:p w:rsidR="004058D1" w:rsidRDefault="004058D1" w:rsidP="004058D1">
      <w:pPr>
        <w:pStyle w:val="Leipteksti"/>
        <w:ind w:left="0"/>
        <w:rPr>
          <w:lang w:val="fi-FI"/>
        </w:rPr>
      </w:pPr>
    </w:p>
    <w:p w:rsidR="004058D1" w:rsidRDefault="004058D1" w:rsidP="004058D1">
      <w:pPr>
        <w:pStyle w:val="Leipteksti"/>
        <w:ind w:left="0"/>
        <w:rPr>
          <w:lang w:val="fi-FI"/>
        </w:rPr>
      </w:pPr>
    </w:p>
    <w:p w:rsidR="004058D1" w:rsidRDefault="004058D1" w:rsidP="004058D1">
      <w:pPr>
        <w:pStyle w:val="Leipteksti"/>
        <w:ind w:left="0"/>
        <w:rPr>
          <w:lang w:val="fi-FI"/>
        </w:rPr>
      </w:pPr>
    </w:p>
    <w:p w:rsidR="004058D1" w:rsidRDefault="004058D1" w:rsidP="004058D1">
      <w:pPr>
        <w:pStyle w:val="Leipteksti"/>
        <w:ind w:left="0"/>
        <w:rPr>
          <w:lang w:val="fi-FI"/>
        </w:rPr>
      </w:pPr>
      <w:r>
        <w:object w:dxaOrig="13105" w:dyaOrig="5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3pt;height:197.6pt" o:ole="">
            <v:imagedata r:id="rId8" o:title=""/>
          </v:shape>
          <o:OLEObject Type="Embed" ProgID="Visio.Drawing.15" ShapeID="_x0000_i1025" DrawAspect="Content" ObjectID="_1551276282" r:id="rId9"/>
        </w:object>
      </w:r>
    </w:p>
    <w:p w:rsidR="004C731A" w:rsidRDefault="00D77E48" w:rsidP="00524D17">
      <w:pPr>
        <w:pStyle w:val="Leipteksti"/>
        <w:ind w:left="0"/>
      </w:pPr>
      <w:r>
        <w:object w:dxaOrig="8066" w:dyaOrig="5290">
          <v:shape id="_x0000_i1026" type="#_x0000_t75" style="width:403.55pt;height:264.55pt" o:ole="">
            <v:imagedata r:id="rId10" o:title=""/>
          </v:shape>
          <o:OLEObject Type="Embed" ProgID="Visio.Drawing.15" ShapeID="_x0000_i1026" DrawAspect="Content" ObjectID="_1551276283" r:id="rId11"/>
        </w:object>
      </w:r>
    </w:p>
    <w:p w:rsidR="004D01BD" w:rsidRDefault="004D01BD" w:rsidP="00524D17">
      <w:pPr>
        <w:pStyle w:val="Leipteksti"/>
        <w:ind w:left="0"/>
      </w:pPr>
    </w:p>
    <w:p w:rsidR="004D01BD" w:rsidRDefault="004D01BD" w:rsidP="00524D17">
      <w:pPr>
        <w:pStyle w:val="Leipteksti"/>
        <w:ind w:left="0"/>
      </w:pPr>
    </w:p>
    <w:p w:rsidR="00524D17" w:rsidRDefault="00D77E48" w:rsidP="00524D17">
      <w:pPr>
        <w:pStyle w:val="Leipteksti"/>
        <w:ind w:left="0"/>
      </w:pPr>
      <w:r>
        <w:object w:dxaOrig="8861" w:dyaOrig="7061">
          <v:shape id="_x0000_i1027" type="#_x0000_t75" style="width:411.05pt;height:326.5pt" o:ole="">
            <v:imagedata r:id="rId12" o:title=""/>
          </v:shape>
          <o:OLEObject Type="Embed" ProgID="Visio.Drawing.15" ShapeID="_x0000_i1027" DrawAspect="Content" ObjectID="_1551276284" r:id="rId13"/>
        </w:object>
      </w:r>
    </w:p>
    <w:p w:rsidR="00524D17" w:rsidRPr="00E421D4" w:rsidRDefault="00524D17" w:rsidP="00524D17">
      <w:pPr>
        <w:pStyle w:val="Leipteksti"/>
        <w:ind w:left="0"/>
        <w:rPr>
          <w:lang w:val="fi-FI"/>
        </w:rPr>
      </w:pPr>
    </w:p>
    <w:p w:rsidR="00E421D4" w:rsidRPr="00E421D4" w:rsidRDefault="00E421D4" w:rsidP="00E421D4">
      <w:pPr>
        <w:pStyle w:val="Leipteksti"/>
        <w:rPr>
          <w:lang w:val="fi-FI"/>
        </w:rPr>
      </w:pPr>
    </w:p>
    <w:p w:rsidR="00E421D4" w:rsidRDefault="00E421D4" w:rsidP="00E421D4">
      <w:pPr>
        <w:pStyle w:val="Otsikko2"/>
      </w:pPr>
      <w:bookmarkStart w:id="10" w:name="_Toc477532782"/>
      <w:r>
        <w:lastRenderedPageBreak/>
        <w:t>Uudelleenkäytettävät komponentit</w:t>
      </w:r>
      <w:bookmarkEnd w:id="10"/>
    </w:p>
    <w:p w:rsidR="00E421D4" w:rsidRDefault="00E421D4" w:rsidP="00E421D4">
      <w:pPr>
        <w:pStyle w:val="Leipteksti"/>
        <w:rPr>
          <w:lang w:val="fi-FI"/>
        </w:rPr>
      </w:pPr>
    </w:p>
    <w:p w:rsidR="00E421D4" w:rsidRPr="00E421D4" w:rsidRDefault="00E421D4" w:rsidP="00E421D4">
      <w:pPr>
        <w:pStyle w:val="Leipteksti"/>
        <w:rPr>
          <w:lang w:val="fi-FI"/>
        </w:rPr>
      </w:pPr>
    </w:p>
    <w:p w:rsidR="004058D1" w:rsidRPr="00E421D4" w:rsidRDefault="004058D1" w:rsidP="004058D1">
      <w:pPr>
        <w:pStyle w:val="Leipteksti"/>
        <w:ind w:left="1304"/>
        <w:rPr>
          <w:lang w:val="fi-FI"/>
        </w:rPr>
      </w:pPr>
      <w:r>
        <w:rPr>
          <w:lang w:val="fi-FI"/>
        </w:rPr>
        <w:t>Hinnoittelujärjestelmässä käytetyt lähdekoodit ovat uudelleenkäytettävissä samankaltaisissa projekteissa. Näin ollen Hallintaohjelman, Gatewayn ja Mikrokontrollerin lähdekoodit ovat käytettävissä, myös NAV APIa myöten.</w:t>
      </w:r>
    </w:p>
    <w:p w:rsidR="004C731A" w:rsidRDefault="004C731A" w:rsidP="004C731A">
      <w:pPr>
        <w:pStyle w:val="Otsikko1"/>
      </w:pPr>
      <w:r>
        <w:lastRenderedPageBreak/>
        <w:tab/>
      </w:r>
      <w:bookmarkStart w:id="11" w:name="_Toc477532783"/>
      <w:r>
        <w:t>Moduuli (ja prosessi) kuvaukset</w:t>
      </w:r>
      <w:bookmarkEnd w:id="11"/>
      <w:r>
        <w:t xml:space="preserve"> </w:t>
      </w:r>
    </w:p>
    <w:p w:rsidR="00E421D4" w:rsidRPr="00E421D4" w:rsidRDefault="00E421D4" w:rsidP="00E421D4">
      <w:pPr>
        <w:pStyle w:val="Leipteksti"/>
        <w:rPr>
          <w:lang w:val="fi-FI"/>
        </w:rPr>
      </w:pPr>
    </w:p>
    <w:p w:rsidR="007766BB" w:rsidRDefault="007766BB" w:rsidP="007766BB">
      <w:pPr>
        <w:pStyle w:val="Otsikko2"/>
      </w:pPr>
      <w:bookmarkStart w:id="12" w:name="_Toc477532784"/>
      <w:r>
        <w:t>Hallintaohjelma</w:t>
      </w:r>
      <w:bookmarkEnd w:id="12"/>
    </w:p>
    <w:p w:rsidR="007766BB" w:rsidRDefault="007766BB" w:rsidP="007766BB">
      <w:pPr>
        <w:pStyle w:val="Otsikko3"/>
        <w:rPr>
          <w:b/>
        </w:rPr>
      </w:pPr>
      <w:r>
        <w:rPr>
          <w:b/>
        </w:rPr>
        <w:t>Yleiskuvaus</w:t>
      </w:r>
    </w:p>
    <w:p w:rsidR="007766BB" w:rsidRPr="007766BB" w:rsidRDefault="007766BB" w:rsidP="007766BB">
      <w:pPr>
        <w:pStyle w:val="Leipteksti"/>
        <w:rPr>
          <w:lang w:val="fi-FI"/>
        </w:rPr>
      </w:pPr>
      <w:r>
        <w:rPr>
          <w:lang w:val="fi-FI"/>
        </w:rPr>
        <w:t>Sovellus, jonka kautta pystytään vaikuttamaan hinnoittelujärjestelmän toimintatapoihin, ja toiminnan tiheyteen.</w:t>
      </w:r>
    </w:p>
    <w:p w:rsidR="007766BB" w:rsidRDefault="007766BB" w:rsidP="007766BB">
      <w:pPr>
        <w:pStyle w:val="Otsikko3"/>
        <w:rPr>
          <w:b/>
        </w:rPr>
      </w:pPr>
      <w:r>
        <w:rPr>
          <w:b/>
        </w:rPr>
        <w:t>Attribuutit</w:t>
      </w:r>
    </w:p>
    <w:p w:rsidR="007766BB" w:rsidRPr="007766BB" w:rsidRDefault="007766BB" w:rsidP="007766BB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Päivitysintervalli</w:t>
      </w:r>
    </w:p>
    <w:p w:rsidR="007766BB" w:rsidRDefault="007766BB" w:rsidP="007766BB">
      <w:pPr>
        <w:pStyle w:val="Otsikko3"/>
        <w:rPr>
          <w:b/>
        </w:rPr>
      </w:pPr>
      <w:r>
        <w:rPr>
          <w:b/>
        </w:rPr>
        <w:t>Operaatiot</w:t>
      </w:r>
    </w:p>
    <w:p w:rsidR="007766BB" w:rsidRDefault="007766BB" w:rsidP="007766BB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POST, PUT, GET, DELETE – vaikutetaan pä</w:t>
      </w:r>
      <w:r w:rsidR="007C3124">
        <w:rPr>
          <w:lang w:val="fi-FI"/>
        </w:rPr>
        <w:t>i</w:t>
      </w:r>
      <w:bookmarkStart w:id="13" w:name="_GoBack"/>
      <w:bookmarkEnd w:id="13"/>
      <w:r>
        <w:rPr>
          <w:lang w:val="fi-FI"/>
        </w:rPr>
        <w:t>vitys intervaliin</w:t>
      </w:r>
    </w:p>
    <w:p w:rsidR="007766BB" w:rsidRPr="007766BB" w:rsidRDefault="007766BB" w:rsidP="007766BB">
      <w:pPr>
        <w:pStyle w:val="Leipteksti"/>
        <w:ind w:left="1778"/>
        <w:rPr>
          <w:lang w:val="fi-FI"/>
        </w:rPr>
      </w:pPr>
    </w:p>
    <w:p w:rsidR="007766BB" w:rsidRDefault="007766BB" w:rsidP="000745BB">
      <w:pPr>
        <w:pStyle w:val="Otsikko3"/>
        <w:rPr>
          <w:b/>
        </w:rPr>
      </w:pPr>
      <w:r>
        <w:rPr>
          <w:b/>
        </w:rPr>
        <w:t>Poikkeus- ja virhetilanteiden käsittely</w:t>
      </w:r>
    </w:p>
    <w:p w:rsidR="007766BB" w:rsidRPr="007766BB" w:rsidRDefault="007766BB" w:rsidP="007766BB">
      <w:pPr>
        <w:pStyle w:val="Leipteksti"/>
        <w:rPr>
          <w:lang w:val="fi-FI"/>
        </w:rPr>
      </w:pPr>
      <w:r>
        <w:rPr>
          <w:lang w:val="fi-FI"/>
        </w:rPr>
        <w:t>Mahdollise</w:t>
      </w:r>
      <w:r w:rsidR="007C3124">
        <w:rPr>
          <w:lang w:val="fi-FI"/>
        </w:rPr>
        <w:t>t virheet ilmoitetaan http koodie</w:t>
      </w:r>
      <w:r>
        <w:rPr>
          <w:lang w:val="fi-FI"/>
        </w:rPr>
        <w:t>n avulla.</w:t>
      </w:r>
    </w:p>
    <w:p w:rsidR="007766BB" w:rsidRPr="007766BB" w:rsidRDefault="007766BB" w:rsidP="007766BB">
      <w:pPr>
        <w:pStyle w:val="Leipteksti"/>
        <w:rPr>
          <w:lang w:val="fi-FI"/>
        </w:rPr>
      </w:pPr>
    </w:p>
    <w:p w:rsidR="007766BB" w:rsidRDefault="007766BB" w:rsidP="007766BB">
      <w:pPr>
        <w:pStyle w:val="Otsikko3"/>
        <w:rPr>
          <w:b/>
        </w:rPr>
      </w:pPr>
      <w:r>
        <w:rPr>
          <w:b/>
        </w:rPr>
        <w:t>Ohjeita moduulinsuunnittelua ja toteutusta varten</w:t>
      </w:r>
    </w:p>
    <w:p w:rsidR="007766BB" w:rsidRPr="007766BB" w:rsidRDefault="001C766E" w:rsidP="007766BB">
      <w:pPr>
        <w:pStyle w:val="Leipteksti"/>
        <w:rPr>
          <w:lang w:val="fi-FI"/>
        </w:rPr>
      </w:pPr>
      <w:r>
        <w:rPr>
          <w:lang w:val="fi-FI"/>
        </w:rPr>
        <w:t>Kielenä Javascript.</w:t>
      </w:r>
    </w:p>
    <w:p w:rsidR="007766BB" w:rsidRPr="007766BB" w:rsidRDefault="007766BB" w:rsidP="007766BB">
      <w:pPr>
        <w:pStyle w:val="Leipteksti"/>
        <w:rPr>
          <w:lang w:val="fi-FI"/>
        </w:rPr>
      </w:pPr>
    </w:p>
    <w:p w:rsidR="007766BB" w:rsidRPr="007766BB" w:rsidRDefault="007766BB" w:rsidP="007766BB">
      <w:pPr>
        <w:pStyle w:val="Leipteksti"/>
        <w:rPr>
          <w:lang w:val="fi-FI"/>
        </w:rPr>
      </w:pPr>
    </w:p>
    <w:p w:rsidR="007766BB" w:rsidRPr="007766BB" w:rsidRDefault="007766BB" w:rsidP="007766BB">
      <w:pPr>
        <w:pStyle w:val="Leipteksti"/>
        <w:rPr>
          <w:lang w:val="fi-FI"/>
        </w:rPr>
      </w:pPr>
    </w:p>
    <w:p w:rsidR="007766BB" w:rsidRPr="007766BB" w:rsidRDefault="007766BB" w:rsidP="007766BB">
      <w:pPr>
        <w:pStyle w:val="Leipteksti"/>
        <w:rPr>
          <w:lang w:val="fi-FI"/>
        </w:rPr>
      </w:pPr>
    </w:p>
    <w:p w:rsidR="004058D1" w:rsidRDefault="001C766E" w:rsidP="004058D1">
      <w:pPr>
        <w:pStyle w:val="Otsikko2"/>
      </w:pPr>
      <w:r>
        <w:t>Gateway</w:t>
      </w:r>
    </w:p>
    <w:p w:rsidR="001C766E" w:rsidRDefault="001C766E" w:rsidP="001C766E">
      <w:pPr>
        <w:pStyle w:val="Leipteksti"/>
        <w:rPr>
          <w:lang w:val="fi-FI"/>
        </w:rPr>
      </w:pPr>
    </w:p>
    <w:p w:rsidR="001C766E" w:rsidRDefault="001C766E" w:rsidP="001C766E">
      <w:pPr>
        <w:pStyle w:val="Otsikko3"/>
        <w:rPr>
          <w:b/>
        </w:rPr>
      </w:pPr>
      <w:r>
        <w:rPr>
          <w:b/>
        </w:rPr>
        <w:t>Yleiskuvaus</w:t>
      </w:r>
    </w:p>
    <w:p w:rsidR="001C766E" w:rsidRPr="007766BB" w:rsidRDefault="001C766E" w:rsidP="001C766E">
      <w:pPr>
        <w:pStyle w:val="Leipteksti"/>
        <w:rPr>
          <w:lang w:val="fi-FI"/>
        </w:rPr>
      </w:pPr>
      <w:r>
        <w:rPr>
          <w:lang w:val="fi-FI"/>
        </w:rPr>
        <w:t>Sovellus, joka on automaattisesti yhteydessä NAV -toiminnanohjausjärjestelmään SOAP -rajapinnan kautta, hakee sieltä tuotteiden hinnat, ja päivittää ne hintalappuihin mikrokontrollerin kautta. Päivitysintervallin Gateway hakee Hallintaohjelman REST -rajapinnan kautta.</w:t>
      </w:r>
    </w:p>
    <w:p w:rsidR="001C766E" w:rsidRDefault="001C766E" w:rsidP="001C766E">
      <w:pPr>
        <w:pStyle w:val="Otsikko3"/>
        <w:rPr>
          <w:b/>
        </w:rPr>
      </w:pPr>
      <w:r>
        <w:rPr>
          <w:b/>
        </w:rPr>
        <w:t>Attribuutit</w:t>
      </w:r>
    </w:p>
    <w:p w:rsidR="001C766E" w:rsidRDefault="001C766E" w:rsidP="001C766E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Päivitysintervalli</w:t>
      </w:r>
    </w:p>
    <w:p w:rsidR="001C766E" w:rsidRPr="007766BB" w:rsidRDefault="001C766E" w:rsidP="001C766E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Tuotelista</w:t>
      </w:r>
    </w:p>
    <w:p w:rsidR="001C766E" w:rsidRDefault="001C766E" w:rsidP="001C766E">
      <w:pPr>
        <w:pStyle w:val="Otsikko3"/>
        <w:rPr>
          <w:b/>
        </w:rPr>
      </w:pPr>
      <w:r>
        <w:rPr>
          <w:b/>
        </w:rPr>
        <w:t>Operaatiot</w:t>
      </w:r>
    </w:p>
    <w:p w:rsidR="001C766E" w:rsidRDefault="001C766E" w:rsidP="001C766E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GetInterval</w:t>
      </w:r>
    </w:p>
    <w:p w:rsidR="001C766E" w:rsidRDefault="001C766E" w:rsidP="001C766E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UpdatePrice</w:t>
      </w:r>
    </w:p>
    <w:p w:rsidR="001C766E" w:rsidRPr="001C766E" w:rsidRDefault="001C766E" w:rsidP="001C766E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GetPricesFromNAV</w:t>
      </w:r>
    </w:p>
    <w:p w:rsidR="001C766E" w:rsidRPr="007766BB" w:rsidRDefault="001C766E" w:rsidP="001C766E">
      <w:pPr>
        <w:pStyle w:val="Leipteksti"/>
        <w:ind w:left="1778"/>
        <w:rPr>
          <w:lang w:val="fi-FI"/>
        </w:rPr>
      </w:pPr>
    </w:p>
    <w:p w:rsidR="001C766E" w:rsidRDefault="001C766E" w:rsidP="001C766E">
      <w:pPr>
        <w:pStyle w:val="Otsikko3"/>
        <w:rPr>
          <w:b/>
        </w:rPr>
      </w:pPr>
      <w:r>
        <w:rPr>
          <w:b/>
        </w:rPr>
        <w:lastRenderedPageBreak/>
        <w:t>Poikkeus- ja virhetilanteiden käsittely</w:t>
      </w:r>
    </w:p>
    <w:p w:rsidR="001C766E" w:rsidRPr="007766BB" w:rsidRDefault="001C766E" w:rsidP="001C766E">
      <w:pPr>
        <w:pStyle w:val="Leipteksti"/>
        <w:rPr>
          <w:lang w:val="fi-FI"/>
        </w:rPr>
      </w:pPr>
      <w:r>
        <w:rPr>
          <w:lang w:val="fi-FI"/>
        </w:rPr>
        <w:t>Virheen ilmentyessä Gateway lähettää virheilmoituksen hallintaohjelmalle sen rajapinnan kautta.</w:t>
      </w:r>
    </w:p>
    <w:p w:rsidR="001C766E" w:rsidRPr="007766BB" w:rsidRDefault="001C766E" w:rsidP="001C766E">
      <w:pPr>
        <w:pStyle w:val="Leipteksti"/>
        <w:rPr>
          <w:lang w:val="fi-FI"/>
        </w:rPr>
      </w:pPr>
    </w:p>
    <w:p w:rsidR="001C766E" w:rsidRDefault="001C766E" w:rsidP="001C766E">
      <w:pPr>
        <w:pStyle w:val="Otsikko3"/>
        <w:rPr>
          <w:b/>
        </w:rPr>
      </w:pPr>
      <w:r>
        <w:rPr>
          <w:b/>
        </w:rPr>
        <w:t>Ohjeita moduulinsuunnittelua ja toteutusta varten</w:t>
      </w:r>
    </w:p>
    <w:p w:rsidR="001C766E" w:rsidRDefault="001C766E" w:rsidP="00AC7EFF">
      <w:pPr>
        <w:pStyle w:val="Leipteksti"/>
        <w:ind w:left="1304"/>
        <w:rPr>
          <w:lang w:val="fi-FI"/>
        </w:rPr>
      </w:pPr>
    </w:p>
    <w:p w:rsidR="00AC7EFF" w:rsidRPr="001C766E" w:rsidRDefault="00AC7EFF" w:rsidP="00AC7EFF">
      <w:pPr>
        <w:pStyle w:val="Leipteksti"/>
        <w:ind w:left="1304"/>
        <w:rPr>
          <w:lang w:val="fi-FI"/>
        </w:rPr>
      </w:pPr>
      <w:r>
        <w:rPr>
          <w:lang w:val="fi-FI"/>
        </w:rPr>
        <w:t>Kieli Java, pohja Raspberry PI.</w:t>
      </w:r>
    </w:p>
    <w:p w:rsidR="001C766E" w:rsidRPr="001C766E" w:rsidRDefault="001C766E" w:rsidP="001C766E">
      <w:pPr>
        <w:pStyle w:val="Leipteksti"/>
        <w:rPr>
          <w:lang w:val="fi-FI"/>
        </w:rPr>
      </w:pPr>
    </w:p>
    <w:p w:rsidR="00AC7EFF" w:rsidRPr="00AC7EFF" w:rsidRDefault="00AC7EFF" w:rsidP="00AC7EFF">
      <w:pPr>
        <w:pStyle w:val="Leipteksti"/>
        <w:rPr>
          <w:lang w:val="fi-FI"/>
        </w:rPr>
      </w:pPr>
    </w:p>
    <w:p w:rsidR="004058D1" w:rsidRDefault="00AC7EFF" w:rsidP="004058D1">
      <w:pPr>
        <w:pStyle w:val="Otsikko2"/>
      </w:pPr>
      <w:r>
        <w:t>Mikrokontrolleri</w:t>
      </w:r>
    </w:p>
    <w:p w:rsidR="00AC7EFF" w:rsidRPr="00AC7EFF" w:rsidRDefault="00AC7EFF" w:rsidP="00AC7EFF">
      <w:pPr>
        <w:pStyle w:val="Leipteksti"/>
        <w:rPr>
          <w:lang w:val="fi-FI"/>
        </w:rPr>
      </w:pPr>
    </w:p>
    <w:p w:rsidR="00AC7EFF" w:rsidRDefault="00AC7EFF" w:rsidP="00AC7EFF">
      <w:pPr>
        <w:pStyle w:val="Otsikko3"/>
        <w:rPr>
          <w:b/>
        </w:rPr>
      </w:pPr>
      <w:r>
        <w:rPr>
          <w:b/>
        </w:rPr>
        <w:t>Yleiskuvaus</w:t>
      </w:r>
    </w:p>
    <w:p w:rsidR="00AC7EFF" w:rsidRDefault="00AC7EFF" w:rsidP="00AC7EFF">
      <w:pPr>
        <w:pStyle w:val="Leipteksti"/>
        <w:rPr>
          <w:lang w:val="fi-FI"/>
        </w:rPr>
      </w:pPr>
      <w:r>
        <w:rPr>
          <w:lang w:val="fi-FI"/>
        </w:rPr>
        <w:t>Arduino -korttitietokone, joka ottaa vastaan Gateway:lta pyyntöjä tuotteen hinnan muuttamiseen. Pyynnön saadessaan kontrolleri muuttaa tuotteen hintakyltissä olevan hinnan pyynnön mukaiseksi.</w:t>
      </w:r>
    </w:p>
    <w:p w:rsidR="00AC7EFF" w:rsidRPr="007766BB" w:rsidRDefault="00AC7EFF" w:rsidP="00AC7EFF">
      <w:pPr>
        <w:pStyle w:val="Leipteksti"/>
        <w:rPr>
          <w:lang w:val="fi-FI"/>
        </w:rPr>
      </w:pPr>
    </w:p>
    <w:p w:rsidR="00AC7EFF" w:rsidRDefault="00AC7EFF" w:rsidP="00AC7EFF">
      <w:pPr>
        <w:pStyle w:val="Otsikko3"/>
        <w:rPr>
          <w:b/>
        </w:rPr>
      </w:pPr>
      <w:r>
        <w:rPr>
          <w:b/>
        </w:rPr>
        <w:t>Attribuutit</w:t>
      </w:r>
    </w:p>
    <w:p w:rsidR="00AC7EFF" w:rsidRDefault="00AC7EFF" w:rsidP="00AC7EFF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Hinta</w:t>
      </w:r>
    </w:p>
    <w:p w:rsidR="00AC7EFF" w:rsidRDefault="00AC7EFF" w:rsidP="00AC7EFF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Tuote ID</w:t>
      </w:r>
    </w:p>
    <w:p w:rsidR="00AC7EFF" w:rsidRDefault="00AC7EFF" w:rsidP="00AC7EFF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Hyllypaikka</w:t>
      </w:r>
    </w:p>
    <w:p w:rsidR="00AC7EFF" w:rsidRPr="007766BB" w:rsidRDefault="00AC7EFF" w:rsidP="00AC7EFF">
      <w:pPr>
        <w:pStyle w:val="Leipteksti"/>
        <w:ind w:left="2138"/>
        <w:rPr>
          <w:lang w:val="fi-FI"/>
        </w:rPr>
      </w:pPr>
    </w:p>
    <w:p w:rsidR="00AC7EFF" w:rsidRDefault="00AC7EFF" w:rsidP="00AC7EFF">
      <w:pPr>
        <w:pStyle w:val="Otsikko3"/>
        <w:rPr>
          <w:b/>
        </w:rPr>
      </w:pPr>
      <w:r>
        <w:rPr>
          <w:b/>
        </w:rPr>
        <w:t>Operaatiot</w:t>
      </w:r>
    </w:p>
    <w:p w:rsidR="00AC7EFF" w:rsidRDefault="00AC7EFF" w:rsidP="00AC7EFF">
      <w:pPr>
        <w:pStyle w:val="Leipteksti"/>
        <w:numPr>
          <w:ilvl w:val="0"/>
          <w:numId w:val="7"/>
        </w:numPr>
        <w:rPr>
          <w:lang w:val="fi-FI"/>
        </w:rPr>
      </w:pPr>
      <w:r>
        <w:rPr>
          <w:lang w:val="fi-FI"/>
        </w:rPr>
        <w:t>SetPrice</w:t>
      </w:r>
    </w:p>
    <w:p w:rsidR="00AC7EFF" w:rsidRPr="007766BB" w:rsidRDefault="00AC7EFF" w:rsidP="00AC7EFF">
      <w:pPr>
        <w:pStyle w:val="Leipteksti"/>
        <w:ind w:left="2138"/>
        <w:rPr>
          <w:lang w:val="fi-FI"/>
        </w:rPr>
      </w:pPr>
    </w:p>
    <w:p w:rsidR="00AC7EFF" w:rsidRDefault="00AC7EFF" w:rsidP="00AC7EFF">
      <w:pPr>
        <w:pStyle w:val="Otsikko3"/>
        <w:rPr>
          <w:b/>
        </w:rPr>
      </w:pPr>
      <w:r>
        <w:rPr>
          <w:b/>
        </w:rPr>
        <w:t>Poikkeus- ja virhetilanteiden käsittely</w:t>
      </w:r>
    </w:p>
    <w:p w:rsidR="00AC7EFF" w:rsidRPr="007766BB" w:rsidRDefault="00AC7EFF" w:rsidP="00AC7EFF">
      <w:pPr>
        <w:pStyle w:val="Leipteksti"/>
        <w:rPr>
          <w:lang w:val="fi-FI"/>
        </w:rPr>
      </w:pPr>
      <w:r>
        <w:rPr>
          <w:lang w:val="fi-FI"/>
        </w:rPr>
        <w:t>Virheen ilmentyessä Mikrokontrolleri lähettää virheilmoituksen hallintaohjelmalle Gatewayn kautta.</w:t>
      </w:r>
    </w:p>
    <w:p w:rsidR="00AC7EFF" w:rsidRPr="007766BB" w:rsidRDefault="00AC7EFF" w:rsidP="00AC7EFF">
      <w:pPr>
        <w:pStyle w:val="Leipteksti"/>
        <w:rPr>
          <w:lang w:val="fi-FI"/>
        </w:rPr>
      </w:pPr>
    </w:p>
    <w:p w:rsidR="00AC7EFF" w:rsidRDefault="00AC7EFF" w:rsidP="00AC7EFF">
      <w:pPr>
        <w:pStyle w:val="Otsikko3"/>
        <w:rPr>
          <w:b/>
        </w:rPr>
      </w:pPr>
      <w:r>
        <w:rPr>
          <w:b/>
        </w:rPr>
        <w:t>Ohjeita moduulinsuunnittelua ja toteutusta varten</w:t>
      </w:r>
    </w:p>
    <w:p w:rsidR="00AC7EFF" w:rsidRPr="00AC7EFF" w:rsidRDefault="00AC7EFF" w:rsidP="00AC7EFF">
      <w:pPr>
        <w:pStyle w:val="Otsikko3"/>
        <w:numPr>
          <w:ilvl w:val="0"/>
          <w:numId w:val="0"/>
        </w:numPr>
        <w:rPr>
          <w:b/>
        </w:rPr>
      </w:pPr>
      <w:r>
        <w:rPr>
          <w:b/>
        </w:rPr>
        <w:tab/>
      </w:r>
      <w:r w:rsidRPr="00AC7EFF">
        <w:t xml:space="preserve">Kieli C++, pohja </w:t>
      </w:r>
      <w:r>
        <w:t>Arduino.</w:t>
      </w:r>
    </w:p>
    <w:p w:rsidR="00E421D4" w:rsidRPr="00DD3AE3" w:rsidRDefault="00E421D4" w:rsidP="00C5070D">
      <w:pPr>
        <w:pStyle w:val="Leipteksti"/>
        <w:ind w:left="0"/>
        <w:rPr>
          <w:lang w:val="fi-FI"/>
        </w:rPr>
      </w:pPr>
    </w:p>
    <w:sectPr w:rsidR="00E421D4" w:rsidRPr="00DD3AE3">
      <w:headerReference w:type="default" r:id="rId14"/>
      <w:footerReference w:type="default" r:id="rId15"/>
      <w:pgSz w:w="11906" w:h="16838"/>
      <w:pgMar w:top="1985" w:right="1134" w:bottom="1418" w:left="2552" w:header="851" w:footer="709" w:gutter="0"/>
      <w:cols w:space="709"/>
      <w:titlePg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3A33" w:rsidRDefault="00623A33">
      <w:r>
        <w:separator/>
      </w:r>
    </w:p>
  </w:endnote>
  <w:endnote w:type="continuationSeparator" w:id="0">
    <w:p w:rsidR="00623A33" w:rsidRDefault="00623A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6F64" w:rsidRDefault="00D56F64">
    <w:pPr>
      <w:pStyle w:val="Alatunniste"/>
    </w:pPr>
    <w:r>
      <w:tab/>
    </w:r>
    <w:r>
      <w:tab/>
    </w:r>
    <w:r>
      <w:rPr>
        <w:rStyle w:val="Sivunumero"/>
      </w:rPr>
      <w:fldChar w:fldCharType="begin"/>
    </w:r>
    <w:r>
      <w:rPr>
        <w:rStyle w:val="Sivunumero"/>
      </w:rPr>
      <w:instrText xml:space="preserve"> PAGE </w:instrText>
    </w:r>
    <w:r>
      <w:rPr>
        <w:rStyle w:val="Sivunumero"/>
      </w:rPr>
      <w:fldChar w:fldCharType="separate"/>
    </w:r>
    <w:r w:rsidR="007C3124">
      <w:rPr>
        <w:rStyle w:val="Sivunumero"/>
        <w:noProof/>
      </w:rPr>
      <w:t>10</w:t>
    </w:r>
    <w:r>
      <w:rPr>
        <w:rStyle w:val="Sivunumero"/>
      </w:rPr>
      <w:fldChar w:fldCharType="end"/>
    </w:r>
    <w:r>
      <w:rPr>
        <w:rStyle w:val="Sivunumero"/>
      </w:rPr>
      <w:t>/</w:t>
    </w:r>
    <w:r>
      <w:rPr>
        <w:rStyle w:val="Sivunumero"/>
      </w:rPr>
      <w:fldChar w:fldCharType="begin"/>
    </w:r>
    <w:r>
      <w:rPr>
        <w:rStyle w:val="Sivunumero"/>
      </w:rPr>
      <w:instrText xml:space="preserve"> NUMPAGES  \* MERGEFORMAT </w:instrText>
    </w:r>
    <w:r>
      <w:rPr>
        <w:rStyle w:val="Sivunumero"/>
      </w:rPr>
      <w:fldChar w:fldCharType="separate"/>
    </w:r>
    <w:r w:rsidR="007C3124">
      <w:rPr>
        <w:rStyle w:val="Sivunumero"/>
        <w:noProof/>
      </w:rPr>
      <w:t>10</w:t>
    </w:r>
    <w:r>
      <w:rPr>
        <w:rStyle w:val="Sivunumero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3A33" w:rsidRDefault="00623A33">
      <w:r>
        <w:separator/>
      </w:r>
    </w:p>
  </w:footnote>
  <w:footnote w:type="continuationSeparator" w:id="0">
    <w:p w:rsidR="00623A33" w:rsidRDefault="00623A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4EB5" w:rsidRDefault="00D56F64">
    <w:pPr>
      <w:pStyle w:val="Yltunniste"/>
    </w:pPr>
    <w:r>
      <w:t>PROJ</w:t>
    </w:r>
    <w:r w:rsidR="00B75D9B">
      <w:t>EK</w:t>
    </w:r>
    <w:r w:rsidR="00307979">
      <w:t>TI</w:t>
    </w:r>
    <w:r w:rsidR="00307979">
      <w:tab/>
    </w:r>
    <w:r w:rsidR="0091585A">
      <w:t xml:space="preserve">Tekninen </w:t>
    </w:r>
    <w:r w:rsidR="00307979">
      <w:t>määrittely</w:t>
    </w:r>
    <w:r w:rsidR="00307979">
      <w:tab/>
      <w:t>Versio 0.</w:t>
    </w:r>
    <w:r w:rsidR="007D4EB5">
      <w:t>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3E4C7380"/>
    <w:lvl w:ilvl="0">
      <w:start w:val="1"/>
      <w:numFmt w:val="decimal"/>
      <w:pStyle w:val="Otsikko1"/>
      <w:lvlText w:val="%1."/>
      <w:legacy w:legacy="1" w:legacySpace="144" w:legacyIndent="0"/>
      <w:lvlJc w:val="left"/>
    </w:lvl>
    <w:lvl w:ilvl="1">
      <w:start w:val="1"/>
      <w:numFmt w:val="decimal"/>
      <w:pStyle w:val="Otsikko2"/>
      <w:lvlText w:val="%1.%2"/>
      <w:legacy w:legacy="1" w:legacySpace="144" w:legacyIndent="0"/>
      <w:lvlJc w:val="left"/>
    </w:lvl>
    <w:lvl w:ilvl="2">
      <w:start w:val="1"/>
      <w:numFmt w:val="decimal"/>
      <w:pStyle w:val="Otsikko3"/>
      <w:lvlText w:val="%1.%2.%3"/>
      <w:legacy w:legacy="1" w:legacySpace="144" w:legacyIndent="0"/>
      <w:lvlJc w:val="left"/>
      <w:rPr>
        <w:b/>
      </w:rPr>
    </w:lvl>
    <w:lvl w:ilvl="3">
      <w:start w:val="1"/>
      <w:numFmt w:val="decimal"/>
      <w:pStyle w:val="Otsikko4"/>
      <w:lvlText w:val="%1.%2.%3.%4"/>
      <w:legacy w:legacy="1" w:legacySpace="144" w:legacyIndent="0"/>
      <w:lvlJc w:val="left"/>
    </w:lvl>
    <w:lvl w:ilvl="4">
      <w:start w:val="1"/>
      <w:numFmt w:val="decimal"/>
      <w:pStyle w:val="Otsikko5"/>
      <w:lvlText w:val="%1.%2.%3.%4.%5"/>
      <w:legacy w:legacy="1" w:legacySpace="144" w:legacyIndent="0"/>
      <w:lvlJc w:val="left"/>
    </w:lvl>
    <w:lvl w:ilvl="5">
      <w:start w:val="1"/>
      <w:numFmt w:val="decimal"/>
      <w:pStyle w:val="Otsikko6"/>
      <w:lvlText w:val="%1.%2.%3.%4.%5.%6"/>
      <w:legacy w:legacy="1" w:legacySpace="144" w:legacyIndent="0"/>
      <w:lvlJc w:val="left"/>
    </w:lvl>
    <w:lvl w:ilvl="6">
      <w:start w:val="1"/>
      <w:numFmt w:val="decimal"/>
      <w:pStyle w:val="Otsikko7"/>
      <w:lvlText w:val="%1.%2.%3.%4.%5.%6.%7"/>
      <w:legacy w:legacy="1" w:legacySpace="144" w:legacyIndent="0"/>
      <w:lvlJc w:val="left"/>
    </w:lvl>
    <w:lvl w:ilvl="7">
      <w:start w:val="1"/>
      <w:numFmt w:val="decimal"/>
      <w:pStyle w:val="Otsikko8"/>
      <w:lvlText w:val="%1.%2.%3.%4.%5.%6.%7.%8"/>
      <w:legacy w:legacy="1" w:legacySpace="144" w:legacyIndent="0"/>
      <w:lvlJc w:val="left"/>
    </w:lvl>
    <w:lvl w:ilvl="8">
      <w:start w:val="1"/>
      <w:numFmt w:val="decimal"/>
      <w:pStyle w:val="Otsikko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15100B0"/>
    <w:multiLevelType w:val="hybridMultilevel"/>
    <w:tmpl w:val="01EE74A6"/>
    <w:lvl w:ilvl="0" w:tplc="9252B902">
      <w:start w:val="1"/>
      <w:numFmt w:val="bullet"/>
      <w:lvlText w:val="-"/>
      <w:lvlJc w:val="left"/>
      <w:pPr>
        <w:ind w:left="1778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3" w15:restartNumberingAfterBreak="0">
    <w:nsid w:val="26EF4C94"/>
    <w:multiLevelType w:val="hybridMultilevel"/>
    <w:tmpl w:val="6734C9C4"/>
    <w:lvl w:ilvl="0" w:tplc="9B04930A">
      <w:start w:val="1"/>
      <w:numFmt w:val="bullet"/>
      <w:lvlText w:val="-"/>
      <w:lvlJc w:val="left"/>
      <w:pPr>
        <w:ind w:left="1778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4" w15:restartNumberingAfterBreak="0">
    <w:nsid w:val="349E5E5F"/>
    <w:multiLevelType w:val="hybridMultilevel"/>
    <w:tmpl w:val="A9989804"/>
    <w:lvl w:ilvl="0" w:tplc="040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376D0748"/>
    <w:multiLevelType w:val="hybridMultilevel"/>
    <w:tmpl w:val="062E618C"/>
    <w:lvl w:ilvl="0" w:tplc="040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70CC158D"/>
    <w:multiLevelType w:val="multilevel"/>
    <w:tmpl w:val="0268AE66"/>
    <w:lvl w:ilvl="0">
      <w:start w:val="4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cs="Times New Roman" w:hint="default"/>
        </w:rPr>
      </w:lvl>
    </w:lvlOverride>
  </w:num>
  <w:num w:numId="3">
    <w:abstractNumId w:val="3"/>
  </w:num>
  <w:num w:numId="4">
    <w:abstractNumId w:val="2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F64"/>
    <w:rsid w:val="00021C80"/>
    <w:rsid w:val="00045765"/>
    <w:rsid w:val="000A3AE3"/>
    <w:rsid w:val="000D4BB2"/>
    <w:rsid w:val="00102965"/>
    <w:rsid w:val="001245D0"/>
    <w:rsid w:val="00144B2C"/>
    <w:rsid w:val="001471BF"/>
    <w:rsid w:val="001A54B0"/>
    <w:rsid w:val="001C766E"/>
    <w:rsid w:val="001E4C5C"/>
    <w:rsid w:val="001E688E"/>
    <w:rsid w:val="002234C8"/>
    <w:rsid w:val="00227174"/>
    <w:rsid w:val="002408D4"/>
    <w:rsid w:val="00262B48"/>
    <w:rsid w:val="0028374E"/>
    <w:rsid w:val="00287E95"/>
    <w:rsid w:val="002A703A"/>
    <w:rsid w:val="002B60A2"/>
    <w:rsid w:val="002C27E3"/>
    <w:rsid w:val="002E77C4"/>
    <w:rsid w:val="00307979"/>
    <w:rsid w:val="003126B3"/>
    <w:rsid w:val="00321A51"/>
    <w:rsid w:val="003378F4"/>
    <w:rsid w:val="00361895"/>
    <w:rsid w:val="003750AB"/>
    <w:rsid w:val="003B1431"/>
    <w:rsid w:val="003C2D0B"/>
    <w:rsid w:val="003E6C00"/>
    <w:rsid w:val="004052CD"/>
    <w:rsid w:val="004058D1"/>
    <w:rsid w:val="00477315"/>
    <w:rsid w:val="004A6D16"/>
    <w:rsid w:val="004C731A"/>
    <w:rsid w:val="004D01BD"/>
    <w:rsid w:val="004D2188"/>
    <w:rsid w:val="00524D17"/>
    <w:rsid w:val="00531790"/>
    <w:rsid w:val="005449AB"/>
    <w:rsid w:val="00576902"/>
    <w:rsid w:val="0058632D"/>
    <w:rsid w:val="005A6C19"/>
    <w:rsid w:val="00614422"/>
    <w:rsid w:val="00623A33"/>
    <w:rsid w:val="00654391"/>
    <w:rsid w:val="00697A6B"/>
    <w:rsid w:val="006A6866"/>
    <w:rsid w:val="006A75F8"/>
    <w:rsid w:val="006B0BEC"/>
    <w:rsid w:val="006F308A"/>
    <w:rsid w:val="00742A71"/>
    <w:rsid w:val="007456DD"/>
    <w:rsid w:val="00750FAF"/>
    <w:rsid w:val="00757E1F"/>
    <w:rsid w:val="00763865"/>
    <w:rsid w:val="00774771"/>
    <w:rsid w:val="007766BB"/>
    <w:rsid w:val="00777314"/>
    <w:rsid w:val="007A6092"/>
    <w:rsid w:val="007B027D"/>
    <w:rsid w:val="007B69D1"/>
    <w:rsid w:val="007C1AA4"/>
    <w:rsid w:val="007C3124"/>
    <w:rsid w:val="007D4E11"/>
    <w:rsid w:val="007D4EB5"/>
    <w:rsid w:val="007E0152"/>
    <w:rsid w:val="007F4DD2"/>
    <w:rsid w:val="00814CEE"/>
    <w:rsid w:val="00834320"/>
    <w:rsid w:val="00844572"/>
    <w:rsid w:val="00867201"/>
    <w:rsid w:val="00894487"/>
    <w:rsid w:val="008B211F"/>
    <w:rsid w:val="008C4131"/>
    <w:rsid w:val="008D4168"/>
    <w:rsid w:val="008D624A"/>
    <w:rsid w:val="008E0B7B"/>
    <w:rsid w:val="0091585A"/>
    <w:rsid w:val="00934666"/>
    <w:rsid w:val="00937E8D"/>
    <w:rsid w:val="00956AB2"/>
    <w:rsid w:val="00967534"/>
    <w:rsid w:val="009A37EB"/>
    <w:rsid w:val="009E6944"/>
    <w:rsid w:val="00A05555"/>
    <w:rsid w:val="00A06D4C"/>
    <w:rsid w:val="00A129CE"/>
    <w:rsid w:val="00A21138"/>
    <w:rsid w:val="00A25A55"/>
    <w:rsid w:val="00A3220C"/>
    <w:rsid w:val="00A43F94"/>
    <w:rsid w:val="00A46816"/>
    <w:rsid w:val="00A478F4"/>
    <w:rsid w:val="00A808E8"/>
    <w:rsid w:val="00A83A4F"/>
    <w:rsid w:val="00A97D90"/>
    <w:rsid w:val="00AC7EFF"/>
    <w:rsid w:val="00AD3627"/>
    <w:rsid w:val="00AF3DC0"/>
    <w:rsid w:val="00B26939"/>
    <w:rsid w:val="00B408BA"/>
    <w:rsid w:val="00B57734"/>
    <w:rsid w:val="00B75D9B"/>
    <w:rsid w:val="00B8699D"/>
    <w:rsid w:val="00B92FF2"/>
    <w:rsid w:val="00B933BD"/>
    <w:rsid w:val="00BC68E6"/>
    <w:rsid w:val="00BE4F2F"/>
    <w:rsid w:val="00BE6EDA"/>
    <w:rsid w:val="00C20CFA"/>
    <w:rsid w:val="00C33F6B"/>
    <w:rsid w:val="00C42564"/>
    <w:rsid w:val="00C5070D"/>
    <w:rsid w:val="00C51C55"/>
    <w:rsid w:val="00C6002A"/>
    <w:rsid w:val="00C75104"/>
    <w:rsid w:val="00C862E3"/>
    <w:rsid w:val="00C92EDA"/>
    <w:rsid w:val="00C94149"/>
    <w:rsid w:val="00CA0245"/>
    <w:rsid w:val="00CA43F6"/>
    <w:rsid w:val="00CA69EB"/>
    <w:rsid w:val="00CB7980"/>
    <w:rsid w:val="00CF5710"/>
    <w:rsid w:val="00D04733"/>
    <w:rsid w:val="00D402B1"/>
    <w:rsid w:val="00D43EF5"/>
    <w:rsid w:val="00D56F64"/>
    <w:rsid w:val="00D579F0"/>
    <w:rsid w:val="00D705BF"/>
    <w:rsid w:val="00D7460F"/>
    <w:rsid w:val="00D77E48"/>
    <w:rsid w:val="00DB1982"/>
    <w:rsid w:val="00DB4EC3"/>
    <w:rsid w:val="00DD18A3"/>
    <w:rsid w:val="00DD3AE3"/>
    <w:rsid w:val="00DE7DDD"/>
    <w:rsid w:val="00E0361B"/>
    <w:rsid w:val="00E25687"/>
    <w:rsid w:val="00E37BF0"/>
    <w:rsid w:val="00E421D4"/>
    <w:rsid w:val="00E46F05"/>
    <w:rsid w:val="00E569E6"/>
    <w:rsid w:val="00E90F9A"/>
    <w:rsid w:val="00E91952"/>
    <w:rsid w:val="00EA10DE"/>
    <w:rsid w:val="00EA122E"/>
    <w:rsid w:val="00ED39A3"/>
    <w:rsid w:val="00EE17EA"/>
    <w:rsid w:val="00EE452F"/>
    <w:rsid w:val="00F03058"/>
    <w:rsid w:val="00F41557"/>
    <w:rsid w:val="00F44E85"/>
    <w:rsid w:val="00FA3391"/>
    <w:rsid w:val="00FB0881"/>
    <w:rsid w:val="00FC0F27"/>
    <w:rsid w:val="00FE6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5:docId w15:val="{B098CF1B-4DE4-4807-AFD9-74E127C68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  <w:pPr>
      <w:autoSpaceDE w:val="0"/>
      <w:autoSpaceDN w:val="0"/>
      <w:spacing w:line="360" w:lineRule="auto"/>
      <w:jc w:val="both"/>
    </w:pPr>
    <w:rPr>
      <w:sz w:val="24"/>
      <w:szCs w:val="24"/>
    </w:rPr>
  </w:style>
  <w:style w:type="paragraph" w:styleId="Otsikko1">
    <w:name w:val="heading 1"/>
    <w:basedOn w:val="Normaali"/>
    <w:next w:val="Leipteksti"/>
    <w:qFormat/>
    <w:pPr>
      <w:pageBreakBefore/>
      <w:numPr>
        <w:numId w:val="1"/>
      </w:numPr>
      <w:pBdr>
        <w:bottom w:val="single" w:sz="6" w:space="1" w:color="auto"/>
      </w:pBdr>
      <w:tabs>
        <w:tab w:val="left" w:pos="1418"/>
      </w:tabs>
      <w:spacing w:before="480" w:line="240" w:lineRule="auto"/>
      <w:outlineLvl w:val="0"/>
    </w:pPr>
    <w:rPr>
      <w:rFonts w:ascii="Arial" w:hAnsi="Arial" w:cs="Arial"/>
      <w:b/>
      <w:bCs/>
      <w:caps/>
    </w:rPr>
  </w:style>
  <w:style w:type="paragraph" w:styleId="Otsikko2">
    <w:name w:val="heading 2"/>
    <w:basedOn w:val="Normaali"/>
    <w:next w:val="Leipteksti"/>
    <w:qFormat/>
    <w:pPr>
      <w:keepNext/>
      <w:numPr>
        <w:ilvl w:val="1"/>
        <w:numId w:val="1"/>
      </w:numPr>
      <w:tabs>
        <w:tab w:val="left" w:pos="1418"/>
      </w:tabs>
      <w:spacing w:before="240"/>
      <w:outlineLvl w:val="1"/>
    </w:pPr>
    <w:rPr>
      <w:rFonts w:ascii="Arial" w:hAnsi="Arial" w:cs="Arial"/>
      <w:b/>
      <w:bCs/>
    </w:rPr>
  </w:style>
  <w:style w:type="paragraph" w:styleId="Otsikko3">
    <w:name w:val="heading 3"/>
    <w:basedOn w:val="Otsikko2"/>
    <w:next w:val="Leipteksti"/>
    <w:qFormat/>
    <w:pPr>
      <w:numPr>
        <w:ilvl w:val="2"/>
      </w:numPr>
      <w:suppressLineNumbers/>
      <w:spacing w:before="120"/>
      <w:outlineLvl w:val="2"/>
    </w:pPr>
    <w:rPr>
      <w:b w:val="0"/>
      <w:bCs w:val="0"/>
    </w:rPr>
  </w:style>
  <w:style w:type="paragraph" w:styleId="Otsikko4">
    <w:name w:val="heading 4"/>
    <w:basedOn w:val="Otsikko3"/>
    <w:next w:val="Leipteksti"/>
    <w:qFormat/>
    <w:pPr>
      <w:numPr>
        <w:ilvl w:val="3"/>
      </w:numPr>
      <w:outlineLvl w:val="3"/>
    </w:pPr>
  </w:style>
  <w:style w:type="paragraph" w:styleId="Otsikko5">
    <w:name w:val="heading 5"/>
    <w:basedOn w:val="Otsikko4"/>
    <w:next w:val="Leipteksti"/>
    <w:qFormat/>
    <w:pPr>
      <w:numPr>
        <w:ilvl w:val="4"/>
      </w:numPr>
      <w:outlineLvl w:val="4"/>
    </w:pPr>
  </w:style>
  <w:style w:type="paragraph" w:styleId="Otsikko6">
    <w:name w:val="heading 6"/>
    <w:basedOn w:val="Normaali"/>
    <w:next w:val="Normaali"/>
    <w:qFormat/>
    <w:pPr>
      <w:numPr>
        <w:ilvl w:val="5"/>
        <w:numId w:val="1"/>
      </w:numPr>
      <w:outlineLvl w:val="5"/>
    </w:pPr>
    <w:rPr>
      <w:sz w:val="20"/>
      <w:szCs w:val="20"/>
      <w:u w:val="single"/>
    </w:rPr>
  </w:style>
  <w:style w:type="paragraph" w:styleId="Otsikko7">
    <w:name w:val="heading 7"/>
    <w:basedOn w:val="Normaali"/>
    <w:next w:val="Normaali"/>
    <w:qFormat/>
    <w:pPr>
      <w:numPr>
        <w:ilvl w:val="6"/>
        <w:numId w:val="1"/>
      </w:numPr>
      <w:spacing w:before="240" w:after="60"/>
      <w:outlineLvl w:val="6"/>
    </w:pPr>
    <w:rPr>
      <w:rFonts w:ascii="Arial" w:hAnsi="Arial" w:cs="Arial"/>
      <w:sz w:val="20"/>
      <w:szCs w:val="20"/>
    </w:rPr>
  </w:style>
  <w:style w:type="paragraph" w:styleId="Otsikko8">
    <w:name w:val="heading 8"/>
    <w:basedOn w:val="Normaali"/>
    <w:next w:val="Normaali"/>
    <w:qFormat/>
    <w:pPr>
      <w:numPr>
        <w:ilvl w:val="7"/>
        <w:numId w:val="1"/>
      </w:numPr>
      <w:spacing w:before="240" w:after="60"/>
      <w:outlineLvl w:val="7"/>
    </w:pPr>
    <w:rPr>
      <w:rFonts w:ascii="Arial" w:hAnsi="Arial" w:cs="Arial"/>
      <w:i/>
      <w:iCs/>
      <w:sz w:val="20"/>
      <w:szCs w:val="20"/>
    </w:rPr>
  </w:style>
  <w:style w:type="paragraph" w:styleId="Otsikko9">
    <w:name w:val="heading 9"/>
    <w:basedOn w:val="Normaali"/>
    <w:next w:val="Normaali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i/>
      <w:iCs/>
      <w:sz w:val="18"/>
      <w:szCs w:val="18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Leipteksti">
    <w:name w:val="Body Text"/>
    <w:basedOn w:val="Normaali"/>
    <w:link w:val="LeiptekstiChar"/>
    <w:pPr>
      <w:spacing w:before="1" w:after="1" w:line="240" w:lineRule="auto"/>
      <w:ind w:left="1418"/>
    </w:pPr>
    <w:rPr>
      <w:color w:val="000000"/>
      <w:lang w:val="en-US"/>
    </w:rPr>
  </w:style>
  <w:style w:type="paragraph" w:styleId="Alatunniste">
    <w:name w:val="footer"/>
    <w:basedOn w:val="Yltunniste"/>
    <w:pPr>
      <w:pBdr>
        <w:top w:val="single" w:sz="6" w:space="1" w:color="auto"/>
        <w:bottom w:val="none" w:sz="0" w:space="0" w:color="auto"/>
      </w:pBdr>
    </w:pPr>
  </w:style>
  <w:style w:type="paragraph" w:styleId="Yltunniste">
    <w:name w:val="header"/>
    <w:basedOn w:val="Normaali"/>
    <w:pPr>
      <w:pBdr>
        <w:bottom w:val="single" w:sz="6" w:space="0" w:color="auto"/>
      </w:pBdr>
      <w:tabs>
        <w:tab w:val="left" w:pos="0"/>
        <w:tab w:val="center" w:pos="4111"/>
        <w:tab w:val="right" w:pos="8222"/>
      </w:tabs>
    </w:pPr>
    <w:rPr>
      <w:rFonts w:ascii="Arial" w:hAnsi="Arial" w:cs="Arial"/>
      <w:i/>
      <w:iCs/>
      <w:sz w:val="16"/>
      <w:szCs w:val="16"/>
    </w:rPr>
  </w:style>
  <w:style w:type="paragraph" w:customStyle="1" w:styleId="kuva">
    <w:name w:val="kuva"/>
    <w:basedOn w:val="Normaali"/>
    <w:pPr>
      <w:pBdr>
        <w:top w:val="single" w:sz="6" w:space="10" w:color="auto"/>
        <w:bottom w:val="single" w:sz="6" w:space="10" w:color="auto"/>
      </w:pBdr>
      <w:jc w:val="center"/>
    </w:pPr>
  </w:style>
  <w:style w:type="paragraph" w:customStyle="1" w:styleId="kuvateksti">
    <w:name w:val="kuvateksti"/>
    <w:basedOn w:val="Normaali"/>
    <w:pPr>
      <w:tabs>
        <w:tab w:val="left" w:pos="1418"/>
      </w:tabs>
      <w:spacing w:before="120" w:line="240" w:lineRule="auto"/>
      <w:ind w:left="1418" w:hanging="1418"/>
    </w:pPr>
    <w:rPr>
      <w:i/>
      <w:iCs/>
    </w:rPr>
  </w:style>
  <w:style w:type="paragraph" w:customStyle="1" w:styleId="Otsikkonumeroimaton">
    <w:name w:val="Otsikko (numeroimaton)"/>
    <w:basedOn w:val="Otsikko1"/>
    <w:pPr>
      <w:outlineLvl w:val="9"/>
    </w:pPr>
  </w:style>
  <w:style w:type="paragraph" w:customStyle="1" w:styleId="Kansiotsikko">
    <w:name w:val="Kansiotsikko"/>
    <w:basedOn w:val="Otsikkonumeroimaton"/>
    <w:pPr>
      <w:pageBreakBefore w:val="0"/>
      <w:pBdr>
        <w:bottom w:val="none" w:sz="0" w:space="0" w:color="auto"/>
      </w:pBdr>
      <w:spacing w:before="0"/>
      <w:jc w:val="center"/>
    </w:pPr>
    <w:rPr>
      <w:caps w:val="0"/>
      <w:spacing w:val="20"/>
      <w:sz w:val="48"/>
      <w:szCs w:val="48"/>
    </w:rPr>
  </w:style>
  <w:style w:type="paragraph" w:customStyle="1" w:styleId="Kansiots2">
    <w:name w:val="Kansiots2"/>
    <w:basedOn w:val="Kansiotsikko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1">
    <w:name w:val="Kansiots1"/>
    <w:basedOn w:val="Kansiots2"/>
    <w:pPr>
      <w:pBdr>
        <w:top w:val="single" w:sz="6" w:space="1" w:color="auto"/>
        <w:bottom w:val="none" w:sz="0" w:space="0" w:color="auto"/>
      </w:pBdr>
    </w:pPr>
  </w:style>
  <w:style w:type="paragraph" w:styleId="Sisluet1">
    <w:name w:val="toc 1"/>
    <w:basedOn w:val="Normaali"/>
    <w:next w:val="Normaali"/>
    <w:autoRedefine/>
    <w:uiPriority w:val="39"/>
    <w:pPr>
      <w:tabs>
        <w:tab w:val="right" w:leader="dot" w:pos="8220"/>
      </w:tabs>
      <w:spacing w:before="120" w:after="120"/>
      <w:jc w:val="left"/>
    </w:pPr>
    <w:rPr>
      <w:b/>
      <w:bCs/>
      <w:caps/>
      <w:sz w:val="20"/>
      <w:szCs w:val="20"/>
    </w:rPr>
  </w:style>
  <w:style w:type="paragraph" w:styleId="Sisluet2">
    <w:name w:val="toc 2"/>
    <w:basedOn w:val="Normaali"/>
    <w:next w:val="Normaali"/>
    <w:autoRedefine/>
    <w:uiPriority w:val="39"/>
    <w:pPr>
      <w:tabs>
        <w:tab w:val="right" w:leader="dot" w:pos="8220"/>
      </w:tabs>
      <w:ind w:left="240"/>
      <w:jc w:val="left"/>
    </w:pPr>
    <w:rPr>
      <w:smallCaps/>
      <w:sz w:val="20"/>
      <w:szCs w:val="20"/>
    </w:rPr>
  </w:style>
  <w:style w:type="paragraph" w:styleId="Sisluet3">
    <w:name w:val="toc 3"/>
    <w:basedOn w:val="Normaali"/>
    <w:next w:val="Normaali"/>
    <w:autoRedefine/>
    <w:uiPriority w:val="39"/>
    <w:pPr>
      <w:tabs>
        <w:tab w:val="right" w:leader="dot" w:pos="8220"/>
      </w:tabs>
      <w:ind w:left="480"/>
      <w:jc w:val="left"/>
    </w:pPr>
    <w:rPr>
      <w:i/>
      <w:iCs/>
      <w:sz w:val="20"/>
      <w:szCs w:val="20"/>
    </w:rPr>
  </w:style>
  <w:style w:type="paragraph" w:styleId="Sisluet4">
    <w:name w:val="toc 4"/>
    <w:basedOn w:val="Normaali"/>
    <w:next w:val="Normaali"/>
    <w:autoRedefine/>
    <w:semiHidden/>
    <w:pPr>
      <w:tabs>
        <w:tab w:val="right" w:leader="dot" w:pos="8220"/>
      </w:tabs>
      <w:ind w:left="720"/>
      <w:jc w:val="left"/>
    </w:pPr>
    <w:rPr>
      <w:sz w:val="18"/>
      <w:szCs w:val="18"/>
    </w:rPr>
  </w:style>
  <w:style w:type="paragraph" w:styleId="Sisluet5">
    <w:name w:val="toc 5"/>
    <w:basedOn w:val="Normaali"/>
    <w:next w:val="Normaali"/>
    <w:autoRedefine/>
    <w:semiHidden/>
    <w:pPr>
      <w:tabs>
        <w:tab w:val="right" w:leader="dot" w:pos="8220"/>
      </w:tabs>
      <w:ind w:left="960"/>
      <w:jc w:val="left"/>
    </w:pPr>
    <w:rPr>
      <w:sz w:val="18"/>
      <w:szCs w:val="18"/>
    </w:rPr>
  </w:style>
  <w:style w:type="paragraph" w:styleId="Sisluet6">
    <w:name w:val="toc 6"/>
    <w:basedOn w:val="Normaali"/>
    <w:next w:val="Normaali"/>
    <w:autoRedefine/>
    <w:semiHidden/>
    <w:pPr>
      <w:tabs>
        <w:tab w:val="right" w:leader="dot" w:pos="8220"/>
      </w:tabs>
      <w:ind w:left="1200"/>
      <w:jc w:val="left"/>
    </w:pPr>
    <w:rPr>
      <w:sz w:val="18"/>
      <w:szCs w:val="18"/>
    </w:rPr>
  </w:style>
  <w:style w:type="paragraph" w:styleId="Sisluet7">
    <w:name w:val="toc 7"/>
    <w:basedOn w:val="Normaali"/>
    <w:next w:val="Normaali"/>
    <w:autoRedefine/>
    <w:semiHidden/>
    <w:pPr>
      <w:tabs>
        <w:tab w:val="right" w:leader="dot" w:pos="8220"/>
      </w:tabs>
      <w:ind w:left="1440"/>
      <w:jc w:val="left"/>
    </w:pPr>
    <w:rPr>
      <w:sz w:val="18"/>
      <w:szCs w:val="18"/>
    </w:rPr>
  </w:style>
  <w:style w:type="paragraph" w:styleId="Sisluet8">
    <w:name w:val="toc 8"/>
    <w:basedOn w:val="Normaali"/>
    <w:next w:val="Normaali"/>
    <w:autoRedefine/>
    <w:semiHidden/>
    <w:pPr>
      <w:tabs>
        <w:tab w:val="right" w:leader="dot" w:pos="8220"/>
      </w:tabs>
      <w:ind w:left="1680"/>
      <w:jc w:val="left"/>
    </w:pPr>
    <w:rPr>
      <w:sz w:val="18"/>
      <w:szCs w:val="18"/>
    </w:rPr>
  </w:style>
  <w:style w:type="paragraph" w:styleId="Sisluet9">
    <w:name w:val="toc 9"/>
    <w:basedOn w:val="Normaali"/>
    <w:next w:val="Normaali"/>
    <w:autoRedefine/>
    <w:semiHidden/>
    <w:pPr>
      <w:tabs>
        <w:tab w:val="right" w:leader="dot" w:pos="8220"/>
      </w:tabs>
      <w:ind w:left="1920"/>
      <w:jc w:val="left"/>
    </w:pPr>
    <w:rPr>
      <w:sz w:val="18"/>
      <w:szCs w:val="18"/>
    </w:rPr>
  </w:style>
  <w:style w:type="character" w:styleId="Sivunumero">
    <w:name w:val="page number"/>
    <w:basedOn w:val="Kappaleenoletusfontti"/>
  </w:style>
  <w:style w:type="paragraph" w:styleId="Sisennettyleipteksti">
    <w:name w:val="Body Text Indent"/>
    <w:basedOn w:val="Normaali"/>
    <w:link w:val="SisennettyleiptekstiChar"/>
    <w:unhideWhenUsed/>
    <w:rsid w:val="00D579F0"/>
    <w:pPr>
      <w:spacing w:after="120"/>
      <w:ind w:left="283"/>
    </w:pPr>
  </w:style>
  <w:style w:type="character" w:customStyle="1" w:styleId="SisennettyleiptekstiChar">
    <w:name w:val="Sisennetty leipäteksti Char"/>
    <w:basedOn w:val="Kappaleenoletusfontti"/>
    <w:link w:val="Sisennettyleipteksti"/>
    <w:rsid w:val="00D579F0"/>
    <w:rPr>
      <w:sz w:val="24"/>
      <w:szCs w:val="24"/>
    </w:rPr>
  </w:style>
  <w:style w:type="paragraph" w:customStyle="1" w:styleId="Yltunniste0">
    <w:name w:val="Yl?tunniste"/>
    <w:basedOn w:val="Normaali"/>
    <w:rsid w:val="002A703A"/>
    <w:pPr>
      <w:widowControl w:val="0"/>
      <w:tabs>
        <w:tab w:val="center" w:pos="4819"/>
        <w:tab w:val="right" w:pos="9638"/>
      </w:tabs>
      <w:spacing w:line="240" w:lineRule="auto"/>
      <w:jc w:val="left"/>
    </w:pPr>
    <w:rPr>
      <w:rFonts w:ascii="Garamond" w:hAnsi="Garamond"/>
      <w:b/>
      <w:bCs/>
    </w:rPr>
  </w:style>
  <w:style w:type="character" w:customStyle="1" w:styleId="LeiptekstiChar">
    <w:name w:val="Leipäteksti Char"/>
    <w:basedOn w:val="Kappaleenoletusfontti"/>
    <w:link w:val="Leipteksti"/>
    <w:locked/>
    <w:rsid w:val="00C6002A"/>
    <w:rPr>
      <w:color w:val="000000"/>
      <w:sz w:val="24"/>
      <w:szCs w:val="24"/>
      <w:lang w:val="en-US"/>
    </w:rPr>
  </w:style>
  <w:style w:type="character" w:customStyle="1" w:styleId="tgc">
    <w:name w:val="_tgc"/>
    <w:basedOn w:val="Kappaleenoletusfontti"/>
    <w:rsid w:val="00C6002A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94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-piirustus3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-piirustus2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-piirustus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840</Words>
  <Characters>4791</Characters>
  <Application>Microsoft Office Word</Application>
  <DocSecurity>0</DocSecurity>
  <Lines>39</Lines>
  <Paragraphs>11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atukustannukset ohjelmistotuotannossa</vt:lpstr>
      <vt:lpstr>Laatukustannukset ohjelmistotuotannossa</vt:lpstr>
    </vt:vector>
  </TitlesOfParts>
  <Company>Acme Oy</Company>
  <LinksUpToDate>false</LinksUpToDate>
  <CharactersWithSpaces>5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atukustannukset ohjelmistotuotannossa</dc:title>
  <dc:creator>Jabba Gybä</dc:creator>
  <cp:lastModifiedBy>Juho Tillonen</cp:lastModifiedBy>
  <cp:revision>2</cp:revision>
  <cp:lastPrinted>1999-09-17T11:37:00Z</cp:lastPrinted>
  <dcterms:created xsi:type="dcterms:W3CDTF">2017-03-17T15:18:00Z</dcterms:created>
  <dcterms:modified xsi:type="dcterms:W3CDTF">2017-03-17T15:18:00Z</dcterms:modified>
</cp:coreProperties>
</file>